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42D4" w:rsidRDefault="003142D4" w:rsidP="003142D4">
      <w:pPr>
        <w:jc w:val="center"/>
      </w:pPr>
      <w:bookmarkStart w:id="0" w:name="_GoBack"/>
      <w:bookmarkEnd w:id="0"/>
      <w:r>
        <w:t>CHAPTER I</w:t>
      </w:r>
    </w:p>
    <w:p w:rsidR="003142D4" w:rsidRDefault="003142D4" w:rsidP="003142D4">
      <w:pPr>
        <w:pStyle w:val="Heading1"/>
      </w:pPr>
      <w:r>
        <w:t>Introduction</w:t>
      </w:r>
    </w:p>
    <w:p w:rsidR="003142D4" w:rsidRDefault="003142D4" w:rsidP="003142D4">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3142D4" w:rsidRDefault="003142D4" w:rsidP="003142D4">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3142D4" w:rsidRDefault="003142D4" w:rsidP="003142D4">
      <w:r>
        <w:t xml:space="preserve">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discussed in detail in the </w:t>
      </w:r>
      <w:r>
        <w:fldChar w:fldCharType="begin"/>
      </w:r>
      <w:r>
        <w:instrText xml:space="preserve"> REF _Ref419603736 \h </w:instrText>
      </w:r>
      <w:r>
        <w:fldChar w:fldCharType="separate"/>
      </w:r>
      <w:r w:rsidR="00C70EA6">
        <w:rPr>
          <w:rFonts w:cs="Times New Roman"/>
        </w:rPr>
        <w:t>Motivation</w:t>
      </w:r>
      <w:r>
        <w:fldChar w:fldCharType="end"/>
      </w:r>
      <w:r>
        <w:t xml:space="preserve"> chapter).</w:t>
      </w:r>
    </w:p>
    <w:p w:rsidR="003142D4" w:rsidRDefault="003142D4" w:rsidP="003142D4">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new features and improvements. The historical defect models discussed in the </w:t>
      </w:r>
      <w:r>
        <w:fldChar w:fldCharType="begin"/>
      </w:r>
      <w:r>
        <w:instrText xml:space="preserve"> REF _Ref420337084 \h </w:instrText>
      </w:r>
      <w:r>
        <w:fldChar w:fldCharType="separate"/>
      </w:r>
      <w:r w:rsidR="00C70EA6">
        <w:rPr>
          <w:rFonts w:cs="Times New Roman"/>
        </w:rPr>
        <w:t>Literature Review</w:t>
      </w:r>
      <w:r>
        <w:fldChar w:fldCharType="end"/>
      </w:r>
      <w:r>
        <w:t xml:space="preserve"> chapter are limited in this respect, as they depend only on the past defects. </w:t>
      </w:r>
    </w:p>
    <w:p w:rsidR="003142D4" w:rsidRDefault="003142D4" w:rsidP="003142D4">
      <w:r>
        <w:t>An approach to defect prediction is presented using a multivariate time series model. This model can be applied for a proposed release, because predictions can be made using only information about proposed features and improvements.</w:t>
      </w:r>
    </w:p>
    <w:p w:rsidR="003142D4" w:rsidRPr="003142D4" w:rsidRDefault="003142D4" w:rsidP="003142D4">
      <w:pPr>
        <w:sectPr w:rsidR="003142D4" w:rsidRPr="003142D4" w:rsidSect="00501F3E">
          <w:headerReference w:type="default" r:id="rId9"/>
          <w:footerReference w:type="first" r:id="rId10"/>
          <w:pgSz w:w="12240" w:h="15840"/>
          <w:pgMar w:top="1440" w:right="1440" w:bottom="1440" w:left="2160" w:header="1440" w:footer="1440" w:gutter="0"/>
          <w:cols w:space="720"/>
          <w:titlePg/>
          <w:docGrid w:linePitch="360"/>
        </w:sectPr>
      </w:pPr>
      <w:r>
        <w:t xml:space="preserve">The paper is organized as follows. First, related work is presented in the </w:t>
      </w:r>
      <w:r>
        <w:fldChar w:fldCharType="begin"/>
      </w:r>
      <w:r>
        <w:instrText xml:space="preserve"> REF _Ref420337084 \h </w:instrText>
      </w:r>
      <w:r>
        <w:fldChar w:fldCharType="separate"/>
      </w:r>
      <w:r w:rsidR="00C70EA6">
        <w:rPr>
          <w:rFonts w:cs="Times New Roman"/>
        </w:rPr>
        <w:t>Literature Review</w:t>
      </w:r>
      <w:r>
        <w:fldChar w:fldCharType="end"/>
      </w:r>
      <w:r>
        <w:t xml:space="preserve"> chapter. Then, further motivation for the use of a time series model for predicting defects is presented in the </w:t>
      </w:r>
      <w:r>
        <w:fldChar w:fldCharType="begin"/>
      </w:r>
      <w:r>
        <w:instrText xml:space="preserve"> REF _Ref419603736 \h </w:instrText>
      </w:r>
      <w:r>
        <w:fldChar w:fldCharType="separate"/>
      </w:r>
      <w:r w:rsidR="00C70EA6">
        <w:rPr>
          <w:rFonts w:cs="Times New Roman"/>
        </w:rPr>
        <w:t>Motivation</w:t>
      </w:r>
      <w:r>
        <w:fldChar w:fldCharType="end"/>
      </w:r>
      <w:r>
        <w:t xml:space="preserve"> section. Next, an overview of time series modeling concepts is provided in the </w:t>
      </w:r>
      <w:r>
        <w:fldChar w:fldCharType="begin"/>
      </w:r>
      <w:r>
        <w:instrText xml:space="preserve"> REF _Ref420337114 \h </w:instrText>
      </w:r>
      <w:r>
        <w:fldChar w:fldCharType="separate"/>
      </w:r>
      <w:r w:rsidR="00C70EA6">
        <w:rPr>
          <w:rFonts w:cs="Times New Roman"/>
        </w:rPr>
        <w:t>Background</w:t>
      </w:r>
      <w:r>
        <w:fldChar w:fldCharType="end"/>
      </w:r>
      <w:r>
        <w:t xml:space="preserve"> section. The methods used for data collection and preparation, and for time series modeling are detailed in the </w:t>
      </w:r>
      <w:r>
        <w:fldChar w:fldCharType="begin"/>
      </w:r>
      <w:r>
        <w:instrText xml:space="preserve"> REF _Ref420337227 \h </w:instrText>
      </w:r>
      <w:r>
        <w:fldChar w:fldCharType="separate"/>
      </w:r>
      <w:r w:rsidR="00C70EA6">
        <w:rPr>
          <w:rFonts w:cs="Times New Roman"/>
        </w:rPr>
        <w:t>Methods</w:t>
      </w:r>
      <w:r>
        <w:fldChar w:fldCharType="end"/>
      </w:r>
      <w:r>
        <w:t xml:space="preserve"> chapter, respectively. The results of applying these methods are then given in the </w:t>
      </w:r>
      <w:r>
        <w:fldChar w:fldCharType="begin"/>
      </w:r>
      <w:r>
        <w:instrText xml:space="preserve"> REF _Ref420337241 \h </w:instrText>
      </w:r>
      <w:r>
        <w:fldChar w:fldCharType="separate"/>
      </w:r>
      <w:r w:rsidR="00C70EA6">
        <w:rPr>
          <w:rFonts w:cs="Times New Roman"/>
        </w:rPr>
        <w:t>Results</w:t>
      </w:r>
      <w:r>
        <w:fldChar w:fldCharType="end"/>
      </w:r>
      <w:r>
        <w:t xml:space="preserve"> chapter.  Last, the paper concludes and poses future work in the </w:t>
      </w:r>
      <w:r>
        <w:fldChar w:fldCharType="begin"/>
      </w:r>
      <w:r>
        <w:instrText xml:space="preserve"> REF _Ref421075951 \h </w:instrText>
      </w:r>
      <w:r>
        <w:fldChar w:fldCharType="separate"/>
      </w:r>
      <w:r w:rsidR="00C70EA6">
        <w:rPr>
          <w:rFonts w:cs="Times New Roman"/>
        </w:rPr>
        <w:t>Conclusions &amp; Future Work</w:t>
      </w:r>
      <w:r>
        <w:fldChar w:fldCharType="end"/>
      </w:r>
      <w:r>
        <w:t xml:space="preserve"> chapter.</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1" w:name="_Ref420337084"/>
      <w:r>
        <w:rPr>
          <w:rFonts w:cs="Times New Roman"/>
        </w:rPr>
        <w:t>Literature Review</w:t>
      </w:r>
      <w:bookmarkEnd w:id="1"/>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211404" w:rsidRDefault="00211404" w:rsidP="00211404">
      <w:r>
        <w:t xml:space="preserve">Akiyama </w:t>
      </w:r>
      <w:r w:rsidR="00F95576">
        <w:fldChar w:fldCharType="begin"/>
      </w:r>
      <w:r w:rsidR="00F95576">
        <w:instrText xml:space="preserve"> REF _Ref420960536 \r \h </w:instrText>
      </w:r>
      <w:r w:rsidR="00F95576">
        <w:fldChar w:fldCharType="separate"/>
      </w:r>
      <w:r w:rsidR="00C70EA6">
        <w:t>[1]</w:t>
      </w:r>
      <w:r w:rsidR="00F95576">
        <w:fldChar w:fldCharType="end"/>
      </w:r>
      <w:r>
        <w:t xml:space="preserve"> predicted defect counts based on lines of code (LOC), number of decisions, and the number of subroutine calls. </w:t>
      </w:r>
      <w:proofErr w:type="spellStart"/>
      <w:r>
        <w:t>Gafney</w:t>
      </w:r>
      <w:proofErr w:type="spellEnd"/>
      <w:r>
        <w:t xml:space="preserve"> </w:t>
      </w:r>
      <w:r w:rsidR="00F95576">
        <w:fldChar w:fldCharType="begin"/>
      </w:r>
      <w:r w:rsidR="00F95576">
        <w:instrText xml:space="preserve"> REF _Ref420960553 \r \h </w:instrText>
      </w:r>
      <w:r w:rsidR="00F95576">
        <w:fldChar w:fldCharType="separate"/>
      </w:r>
      <w:r w:rsidR="00C70EA6">
        <w:t>[7]</w:t>
      </w:r>
      <w:r w:rsidR="00F95576">
        <w:fldChar w:fldCharType="end"/>
      </w:r>
      <w:r w:rsidR="00C5597C">
        <w:t xml:space="preserve"> </w:t>
      </w:r>
      <w:r>
        <w:t xml:space="preserve">likewise predicted defect count based on LOC. Rather than code itself, Henry and </w:t>
      </w:r>
      <w:proofErr w:type="spellStart"/>
      <w:r>
        <w:t>Kafura</w:t>
      </w:r>
      <w:proofErr w:type="spellEnd"/>
      <w:r>
        <w:t xml:space="preserve"> </w:t>
      </w:r>
      <w:r w:rsidR="00F95576">
        <w:fldChar w:fldCharType="begin"/>
      </w:r>
      <w:r w:rsidR="00F95576">
        <w:instrText xml:space="preserve"> REF _Ref420960565 \r \h </w:instrText>
      </w:r>
      <w:r w:rsidR="00F95576">
        <w:fldChar w:fldCharType="separate"/>
      </w:r>
      <w:r w:rsidR="00C70EA6">
        <w:t>[10]</w:t>
      </w:r>
      <w:r w:rsidR="00F95576">
        <w:fldChar w:fldCharType="end"/>
      </w:r>
      <w:r w:rsidR="00C5597C">
        <w:t xml:space="preserve"> </w:t>
      </w:r>
      <w:r>
        <w:t xml:space="preserve">define metrics that are based on information taken from design documents, to be used in defect prediction. </w:t>
      </w:r>
      <w:proofErr w:type="spellStart"/>
      <w:r>
        <w:t>Nagappan</w:t>
      </w:r>
      <w:proofErr w:type="spellEnd"/>
      <w:r>
        <w:t xml:space="preserve"> and Ball </w:t>
      </w:r>
      <w:r w:rsidR="00F95576">
        <w:fldChar w:fldCharType="begin"/>
      </w:r>
      <w:r w:rsidR="00F95576">
        <w:instrText xml:space="preserve"> REF _Ref420960574 \r \h </w:instrText>
      </w:r>
      <w:r w:rsidR="00F95576">
        <w:fldChar w:fldCharType="separate"/>
      </w:r>
      <w:r w:rsidR="00C70EA6">
        <w:t>[14]</w:t>
      </w:r>
      <w:r w:rsidR="00F95576">
        <w:fldChar w:fldCharType="end"/>
      </w:r>
      <w:r w:rsidR="00C5597C">
        <w:t xml:space="preserve"> </w:t>
      </w:r>
      <w:r>
        <w:t xml:space="preserve">use relative code churn (lines modified) as a metric for predicting the density of defects. Giger, </w:t>
      </w:r>
      <w:proofErr w:type="spellStart"/>
      <w:r>
        <w:t>Pinzger</w:t>
      </w:r>
      <w:proofErr w:type="spellEnd"/>
      <w:r>
        <w:t xml:space="preserve">, and Gall </w:t>
      </w:r>
      <w:r w:rsidR="00F95576">
        <w:fldChar w:fldCharType="begin"/>
      </w:r>
      <w:r w:rsidR="00F95576">
        <w:instrText xml:space="preserve"> REF _Ref420960584 \r \h </w:instrText>
      </w:r>
      <w:r w:rsidR="00F95576">
        <w:fldChar w:fldCharType="separate"/>
      </w:r>
      <w:r w:rsidR="00C70EA6">
        <w:t>[8]</w:t>
      </w:r>
      <w:r w:rsidR="00F95576">
        <w:fldChar w:fldCharType="end"/>
      </w:r>
      <w:r w:rsidR="00C5597C">
        <w:t xml:space="preserve"> </w:t>
      </w:r>
      <w:r>
        <w:t xml:space="preserve">compare the use of code churn to a more fined-grained approach, capturing </w:t>
      </w:r>
      <w:r w:rsidR="00C5597C">
        <w:t xml:space="preserve">“. . </w:t>
      </w:r>
      <w:proofErr w:type="gramStart"/>
      <w:r w:rsidR="00C5597C">
        <w:t>.</w:t>
      </w:r>
      <w:r>
        <w:t>the</w:t>
      </w:r>
      <w:proofErr w:type="gramEnd"/>
      <w:r>
        <w:t xml:space="preserve"> exact code changes and their sem</w:t>
      </w:r>
      <w:r w:rsidR="00C5597C">
        <w:t>antics down to statement level.”</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 xml:space="preserve">A related approach, used by Li, Shaw, </w:t>
      </w:r>
      <w:proofErr w:type="spellStart"/>
      <w:r>
        <w:t>Herbsleb</w:t>
      </w:r>
      <w:proofErr w:type="spellEnd"/>
      <w:r>
        <w:t xml:space="preserve">, Ray, and </w:t>
      </w:r>
      <w:proofErr w:type="spellStart"/>
      <w:r>
        <w:t>Santhanam</w:t>
      </w:r>
      <w:proofErr w:type="spellEnd"/>
      <w:r w:rsidR="00ED4D96">
        <w:t xml:space="preserve"> </w:t>
      </w:r>
      <w:r w:rsidR="00F95576">
        <w:fldChar w:fldCharType="begin"/>
      </w:r>
      <w:r w:rsidR="00F95576">
        <w:instrText xml:space="preserve"> REF _Ref420960599 \r \h </w:instrText>
      </w:r>
      <w:r w:rsidR="00F95576">
        <w:fldChar w:fldCharType="separate"/>
      </w:r>
      <w:r w:rsidR="00C70EA6">
        <w:t>[12]</w:t>
      </w:r>
      <w:r w:rsidR="00F95576">
        <w:fldChar w:fldCharType="end"/>
      </w:r>
      <w:r>
        <w:t xml:space="preserve">, is to study only the defect occurrences themselves, and attempt to develop a mathematical model for defect projection. In their work, functions were fitted to a time series of defect occurrences, </w:t>
      </w:r>
      <w:proofErr w:type="gramStart"/>
      <w:r>
        <w:t>then</w:t>
      </w:r>
      <w:proofErr w:type="gramEnd"/>
      <w:r>
        <w:t xml:space="preserve"> the function parameters themselves were extrapolated for each new </w:t>
      </w:r>
      <w:r>
        <w:lastRenderedPageBreak/>
        <w:t xml:space="preserve">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proofErr w:type="gramStart"/>
      <w:r w:rsidR="00ED4D96">
        <w:t>.</w:t>
      </w:r>
      <w:r>
        <w:t>inadequate</w:t>
      </w:r>
      <w:proofErr w:type="gramEnd"/>
      <w:r>
        <w:t xml:space="preserve"> in extrapolating model parameters of the Weibull model for defect-occurrence projection</w:t>
      </w:r>
      <w:r w:rsidR="00ED4D96">
        <w:t>”</w:t>
      </w:r>
      <w:r>
        <w:t>. The reason given for this ineffectiveness is the changing nature of the software development system. For example, development practices, staffing levels, and usage patterns may all change between releases.</w:t>
      </w:r>
    </w:p>
    <w:p w:rsidR="00211404" w:rsidRDefault="00211404" w:rsidP="00211404">
      <w:r>
        <w:t xml:space="preserve">In another related approach, Graves, Karr, </w:t>
      </w:r>
      <w:proofErr w:type="spellStart"/>
      <w:r>
        <w:t>Marron</w:t>
      </w:r>
      <w:proofErr w:type="spellEnd"/>
      <w:r>
        <w:t xml:space="preserve">, and </w:t>
      </w:r>
      <w:proofErr w:type="spellStart"/>
      <w:r>
        <w:t>Siy</w:t>
      </w:r>
      <w:proofErr w:type="spellEnd"/>
      <w:r w:rsidR="00ED4D96">
        <w:t xml:space="preserve"> </w:t>
      </w:r>
      <w:r w:rsidR="00F95576">
        <w:fldChar w:fldCharType="begin"/>
      </w:r>
      <w:r w:rsidR="00F95576">
        <w:instrText xml:space="preserve"> REF _Ref420960609 \r \h </w:instrText>
      </w:r>
      <w:r w:rsidR="00F95576">
        <w:fldChar w:fldCharType="separate"/>
      </w:r>
      <w:r w:rsidR="00C70EA6">
        <w:t>[9]</w:t>
      </w:r>
      <w:r w:rsidR="00F95576">
        <w:fldChar w:fldCharType="end"/>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t xml:space="preserve">In the final approach discussed here, by Singh, Abbas, Ahmad, and </w:t>
      </w:r>
      <w:proofErr w:type="spellStart"/>
      <w:r>
        <w:t>Ramaswamy</w:t>
      </w:r>
      <w:proofErr w:type="spellEnd"/>
      <w:r w:rsidR="00ED4D96">
        <w:t xml:space="preserve"> </w:t>
      </w:r>
      <w:r w:rsidR="00F95576">
        <w:fldChar w:fldCharType="begin"/>
      </w:r>
      <w:r w:rsidR="00F95576">
        <w:instrText xml:space="preserve"> REF _Ref420960621 \r \h </w:instrText>
      </w:r>
      <w:r w:rsidR="00F95576">
        <w:fldChar w:fldCharType="separate"/>
      </w:r>
      <w:r w:rsidR="00C70EA6">
        <w:t>[15]</w:t>
      </w:r>
      <w:r w:rsidR="00F95576">
        <w:fldChar w:fldCharType="end"/>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lastRenderedPageBreak/>
        <w:t xml:space="preserve">they conclude that “. . </w:t>
      </w:r>
      <w:proofErr w:type="gramStart"/>
      <w:r w:rsidR="00ED4D96">
        <w:t>.</w:t>
      </w:r>
      <w:r>
        <w:t>current</w:t>
      </w:r>
      <w:proofErr w:type="gramEnd"/>
      <w:r>
        <w:t xml:space="preserve"> bug count of a component is linearly related to its previous bug count</w:t>
      </w:r>
      <w:r w:rsidR="00ED4D96">
        <w:t>”</w:t>
      </w:r>
      <w:r>
        <w:t>.</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2" w:name="_Ref419603736"/>
      <w:r>
        <w:rPr>
          <w:rFonts w:cs="Times New Roman"/>
        </w:rPr>
        <w:t>Motivation</w:t>
      </w:r>
      <w:bookmarkEnd w:id="2"/>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C70EA6">
        <w:t xml:space="preserve">Figure </w:t>
      </w:r>
      <w:r w:rsidR="00C70EA6">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7pt;height:169.1pt" o:ole="">
            <v:imagedata r:id="rId11" o:title=""/>
          </v:shape>
          <o:OLEObject Type="Embed" ProgID="Visio.Drawing.11" ShapeID="_x0000_i1025" DrawAspect="Content" ObjectID="_1494817822" r:id="rId12"/>
        </w:object>
      </w:r>
    </w:p>
    <w:p w:rsidR="006C1B62" w:rsidRDefault="006C1B62" w:rsidP="00D043CB">
      <w:pPr>
        <w:pStyle w:val="Caption"/>
      </w:pPr>
      <w:bookmarkStart w:id="3" w:name="_Ref420352397"/>
      <w:r>
        <w:t xml:space="preserve">Figure </w:t>
      </w:r>
      <w:fldSimple w:instr=" SEQ Figure \* ARABIC ">
        <w:r w:rsidR="00C70EA6">
          <w:rPr>
            <w:noProof/>
          </w:rPr>
          <w:t>1</w:t>
        </w:r>
      </w:fldSimple>
      <w:bookmarkEnd w:id="3"/>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975A2" w:rsidP="006975A2">
      <w:pPr>
        <w:pStyle w:val="Heading2"/>
      </w:pPr>
      <w:r w:rsidRPr="006975A2">
        <w:t>Application to the Next Release Problem</w:t>
      </w:r>
    </w:p>
    <w:p w:rsidR="006975A2" w:rsidRDefault="006975A2" w:rsidP="006975A2">
      <w:r w:rsidRPr="006975A2">
        <w:t>Release plan optimization is exactly the goal of The Next Release Problem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w:t>
      </w:r>
      <w:proofErr w:type="spellStart"/>
      <w:r>
        <w:t>Bagnall</w:t>
      </w:r>
      <w:proofErr w:type="spellEnd"/>
      <w:r>
        <w:t xml:space="preserve">, </w:t>
      </w:r>
      <w:proofErr w:type="spellStart"/>
      <w:r>
        <w:t>Rayward</w:t>
      </w:r>
      <w:proofErr w:type="spellEnd"/>
      <w:r>
        <w:t xml:space="preserve">-Smith, and </w:t>
      </w:r>
      <w:proofErr w:type="spellStart"/>
      <w:r>
        <w:t>Whittley</w:t>
      </w:r>
      <w:proofErr w:type="spellEnd"/>
      <w:r>
        <w:t xml:space="preserve"> </w:t>
      </w:r>
      <w:r w:rsidR="00B03115">
        <w:fldChar w:fldCharType="begin"/>
      </w:r>
      <w:r w:rsidR="00B03115">
        <w:instrText xml:space="preserve"> REF _Ref420960670 \r \h </w:instrText>
      </w:r>
      <w:r w:rsidR="00B03115">
        <w:fldChar w:fldCharType="separate"/>
      </w:r>
      <w:r w:rsidR="00C70EA6">
        <w:t>[2]</w:t>
      </w:r>
      <w:r w:rsidR="00B03115">
        <w:fldChar w:fldCharType="end"/>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B03115">
        <w:fldChar w:fldCharType="begin"/>
      </w:r>
      <w:r w:rsidR="00B03115">
        <w:instrText xml:space="preserve"> REF _Ref420960678 \r \h </w:instrText>
      </w:r>
      <w:r w:rsidR="00B03115">
        <w:fldChar w:fldCharType="separate"/>
      </w:r>
      <w:r w:rsidR="00C70EA6">
        <w:t>[11</w:t>
      </w:r>
      <w:proofErr w:type="gramStart"/>
      <w:r w:rsidR="00C70EA6">
        <w:t>]</w:t>
      </w:r>
      <w:proofErr w:type="gramEnd"/>
      <w:r w:rsidR="00B03115">
        <w:fldChar w:fldCharType="end"/>
      </w:r>
      <w:r w:rsidR="00B03115">
        <w:fldChar w:fldCharType="begin"/>
      </w:r>
      <w:r w:rsidR="00B03115">
        <w:instrText xml:space="preserve"> REF _Ref420960680 \r \h </w:instrText>
      </w:r>
      <w:r w:rsidR="00B03115">
        <w:fldChar w:fldCharType="separate"/>
      </w:r>
      <w:r w:rsidR="00C70EA6">
        <w:t>[16]</w:t>
      </w:r>
      <w:r w:rsidR="00B03115">
        <w:fldChar w:fldCharType="end"/>
      </w:r>
      <w:r w:rsidR="00B03115">
        <w:fldChar w:fldCharType="begin"/>
      </w:r>
      <w:r w:rsidR="00B03115">
        <w:instrText xml:space="preserve"> REF _Ref420960681 \r \h </w:instrText>
      </w:r>
      <w:r w:rsidR="00B03115">
        <w:fldChar w:fldCharType="separate"/>
      </w:r>
      <w:r w:rsidR="00C70EA6">
        <w:t>[18]</w:t>
      </w:r>
      <w:r w:rsidR="00B03115">
        <w:fldChar w:fldCharType="end"/>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w:t>
      </w:r>
      <w:proofErr w:type="gramStart"/>
      <w:r>
        <w:t>subset</w:t>
      </w:r>
      <w:r w:rsidR="00A55B2B">
        <w:t xml:space="preserve"> </w:t>
      </w:r>
      <w:proofErr w:type="gramEnd"/>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w:t>
      </w:r>
      <w:proofErr w:type="gramStart"/>
      <w:r>
        <w:t xml:space="preserve">, </w:t>
      </w:r>
      <w:proofErr w:type="gramEnd"/>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w:t>
      </w:r>
      <w:proofErr w:type="gramStart"/>
      <w:r>
        <w:t xml:space="preserve">by </w:t>
      </w:r>
      <w:proofErr w:type="gramEnd"/>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w:t>
      </w:r>
      <w:proofErr w:type="gramStart"/>
      <w:r>
        <w:t xml:space="preserve">if </w:t>
      </w:r>
      <w:proofErr w:type="gramEnd"/>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w:t>
      </w:r>
      <w:proofErr w:type="gramStart"/>
      <w:r>
        <w:t xml:space="preserve">cost </w:t>
      </w:r>
      <w:proofErr w:type="gramEnd"/>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w:t>
      </w:r>
      <w:proofErr w:type="gramStart"/>
      <w:r w:rsidR="00A42760">
        <w:t xml:space="preserve">constraint </w:t>
      </w:r>
      <w:proofErr w:type="gramEnd"/>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975A2">
      <w:pPr>
        <w:pStyle w:val="Heading3"/>
      </w:pPr>
      <w:r w:rsidRPr="006975A2">
        <w:t xml:space="preserve">The Gap </w:t>
      </w:r>
      <w:proofErr w:type="gramStart"/>
      <w:r w:rsidRPr="006975A2">
        <w:t>Between</w:t>
      </w:r>
      <w:proofErr w:type="gramEnd"/>
      <w:r w:rsidRPr="006975A2">
        <w:t xml:space="preserve">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C70EA6">
        <w:t xml:space="preserve">Figure </w:t>
      </w:r>
      <w:r w:rsidR="00C70EA6">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2.7pt;height:203.05pt" o:ole="">
            <v:imagedata r:id="rId13" o:title=""/>
          </v:shape>
          <o:OLEObject Type="Embed" ProgID="Visio.Drawing.11" ShapeID="_x0000_i1026" DrawAspect="Content" ObjectID="_1494817823" r:id="rId14"/>
        </w:object>
      </w:r>
    </w:p>
    <w:p w:rsidR="00C87C66" w:rsidRDefault="00C87C66" w:rsidP="00D043CB">
      <w:pPr>
        <w:pStyle w:val="Caption"/>
      </w:pPr>
      <w:bookmarkStart w:id="4" w:name="_Ref420352438"/>
      <w:r>
        <w:t xml:space="preserve">Figure </w:t>
      </w:r>
      <w:fldSimple w:instr=" SEQ Figure \* ARABIC ">
        <w:r w:rsidR="00C70EA6">
          <w:rPr>
            <w:noProof/>
          </w:rPr>
          <w:t>2</w:t>
        </w:r>
      </w:fldSimple>
      <w:bookmarkEnd w:id="4"/>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5" w:name="_Ref420337114"/>
      <w:r>
        <w:rPr>
          <w:rFonts w:cs="Times New Roman"/>
        </w:rPr>
        <w:t>Background</w:t>
      </w:r>
      <w:bookmarkEnd w:id="5"/>
    </w:p>
    <w:p w:rsidR="00326FE2" w:rsidRDefault="00896486" w:rsidP="00896486">
      <w:r w:rsidRPr="00896486">
        <w:t xml:space="preserve">In this section, time series and autoregressive models are introduced. Then, further concepts related to modeling, </w:t>
      </w:r>
      <w:proofErr w:type="spellStart"/>
      <w:r w:rsidRPr="00896486">
        <w:t>exogeneity</w:t>
      </w:r>
      <w:proofErr w:type="spellEnd"/>
      <w:r w:rsidRPr="00896486">
        <w:t xml:space="preserve"> and </w:t>
      </w:r>
      <w:proofErr w:type="spellStart"/>
      <w:proofErr w:type="gramStart"/>
      <w:r w:rsidRPr="00896486">
        <w:t>stationarity</w:t>
      </w:r>
      <w:proofErr w:type="spellEnd"/>
      <w:r w:rsidRPr="00896486">
        <w:t>,</w:t>
      </w:r>
      <w:proofErr w:type="gramEnd"/>
      <w:r w:rsidRPr="00896486">
        <w:t xml:space="preserve"> are discussed.</w:t>
      </w:r>
    </w:p>
    <w:p w:rsidR="00896486" w:rsidRDefault="00896486" w:rsidP="00896486">
      <w:pPr>
        <w:pStyle w:val="Heading2"/>
      </w:pPr>
      <w:r>
        <w:t>Time Serie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896486" w:rsidRDefault="00896486" w:rsidP="00896486">
      <w:pPr>
        <w:pStyle w:val="Heading2"/>
      </w:pPr>
      <w:r w:rsidRPr="00896486">
        <w:t>Autoregressive Models</w:t>
      </w:r>
    </w:p>
    <w:p w:rsidR="00896486" w:rsidRDefault="00896486" w:rsidP="00896486">
      <w:r>
        <w:t xml:space="preserve">A basic autoregressive (AR) model is formed as a linear combination of previous values, plus a white noise term that accounts for random variations (the stochastic portion). </w:t>
      </w:r>
      <w:proofErr w:type="gramStart"/>
      <w:r>
        <w:t>An</w:t>
      </w:r>
      <w:proofErr w:type="gramEnd"/>
      <w:r>
        <w:t xml:space="preserve">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896486" w:rsidP="00896486">
      <w:proofErr w:type="gramStart"/>
      <w:r>
        <w:t xml:space="preserve">where </w:t>
      </w:r>
      <w:proofErr w:type="gramEnd"/>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t xml:space="preserve">are the </w:t>
      </w:r>
      <m:oMath>
        <m:r>
          <w:rPr>
            <w:rFonts w:ascii="Cambria Math" w:hAnsi="Cambria Math"/>
          </w:rPr>
          <m:t>p</m:t>
        </m:r>
      </m:oMath>
      <w:r>
        <w:t xml:space="preserve"> parameters, </w:t>
      </w:r>
      <m:oMath>
        <m:r>
          <w:rPr>
            <w:rFonts w:ascii="Cambria Math" w:hAnsi="Cambria Math"/>
          </w:rPr>
          <m:t>c</m:t>
        </m:r>
      </m:oMath>
      <w:r>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t>is the white noise term.</w:t>
      </w:r>
    </w:p>
    <w:p w:rsidR="00896486" w:rsidRDefault="00896486" w:rsidP="00896486"/>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896486">
      <w:pPr>
        <w:pStyle w:val="Heading2"/>
      </w:pPr>
      <w:proofErr w:type="spellStart"/>
      <w:r w:rsidRPr="00896486">
        <w:t>Endogeneity</w:t>
      </w:r>
      <w:proofErr w:type="spellEnd"/>
      <w:r w:rsidRPr="00896486">
        <w:t xml:space="preserve"> and </w:t>
      </w:r>
      <w:proofErr w:type="spellStart"/>
      <w:r w:rsidRPr="00896486">
        <w:t>Exogeneity</w:t>
      </w:r>
      <w:proofErr w:type="spellEnd"/>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 xml:space="preserve">Trends and </w:t>
      </w:r>
      <w:proofErr w:type="spellStart"/>
      <w:r w:rsidRPr="00896486">
        <w:t>Stationarity</w:t>
      </w:r>
      <w:proofErr w:type="spellEnd"/>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w:t>
      </w:r>
      <w:proofErr w:type="spellStart"/>
      <w:r>
        <w:t>autocovariance</w:t>
      </w:r>
      <w:proofErr w:type="spellEnd"/>
      <w:r>
        <w:t xml:space="preserve"> vary over time, and </w:t>
      </w:r>
      <w:r w:rsidR="0056431A">
        <w:t xml:space="preserve">are therefore not interpretable </w:t>
      </w:r>
      <w:r w:rsidR="009B264F">
        <w:fldChar w:fldCharType="begin"/>
      </w:r>
      <w:r w:rsidR="009B264F">
        <w:instrText xml:space="preserve"> REF _Ref420960697 \r \h </w:instrText>
      </w:r>
      <w:r w:rsidR="009B264F">
        <w:fldChar w:fldCharType="separate"/>
      </w:r>
      <w:r w:rsidR="00C70EA6">
        <w:t>[6]</w:t>
      </w:r>
      <w:r w:rsidR="009B264F">
        <w:fldChar w:fldCharType="end"/>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proofErr w:type="spellStart"/>
      <w:r>
        <w:t>Stationarity</w:t>
      </w:r>
      <w:proofErr w:type="spellEnd"/>
      <w:r>
        <w:t xml:space="preserve"> can be strict or weak (of some order). Strict </w:t>
      </w:r>
      <w:proofErr w:type="spellStart"/>
      <w:r>
        <w:t>stationarity</w:t>
      </w:r>
      <w:proofErr w:type="spellEnd"/>
      <w:r>
        <w:t xml:space="preserve"> occurs when statistical properties are invariant with respect to shifts of the time origin</w:t>
      </w:r>
      <w:r w:rsidR="0056431A">
        <w:t xml:space="preserve"> </w:t>
      </w:r>
      <w:r w:rsidR="0040056D">
        <w:fldChar w:fldCharType="begin"/>
      </w:r>
      <w:r w:rsidR="0040056D">
        <w:instrText xml:space="preserve"> REF _Ref420960713 \r \h </w:instrText>
      </w:r>
      <w:r w:rsidR="0040056D">
        <w:fldChar w:fldCharType="separate"/>
      </w:r>
      <w:r w:rsidR="00C70EA6">
        <w:t>[13]</w:t>
      </w:r>
      <w:r w:rsidR="0040056D">
        <w:fldChar w:fldCharType="end"/>
      </w:r>
      <w:r>
        <w:t xml:space="preserve">. Alternatively, a weak </w:t>
      </w:r>
      <w:proofErr w:type="spellStart"/>
      <w:r>
        <w:t>stationarity</w:t>
      </w:r>
      <w:proofErr w:type="spellEnd"/>
      <w:r>
        <w:t xml:space="preserve"> (of second order) can be established, and from this strict </w:t>
      </w:r>
      <w:proofErr w:type="spellStart"/>
      <w:r>
        <w:t>stationarity</w:t>
      </w:r>
      <w:proofErr w:type="spellEnd"/>
      <w:r>
        <w:t xml:space="preserve"> can be establi</w:t>
      </w:r>
      <w:r w:rsidR="0056431A">
        <w:t xml:space="preserve">shed by then assuming normality </w:t>
      </w:r>
      <w:r w:rsidR="0040056D">
        <w:fldChar w:fldCharType="begin"/>
      </w:r>
      <w:r w:rsidR="0040056D">
        <w:instrText xml:space="preserve"> REF _Ref420960722 \r \h </w:instrText>
      </w:r>
      <w:r w:rsidR="0040056D">
        <w:fldChar w:fldCharType="separate"/>
      </w:r>
      <w:r w:rsidR="00C70EA6">
        <w:t>[4]</w:t>
      </w:r>
      <w:r w:rsidR="0040056D">
        <w:fldChar w:fldCharType="end"/>
      </w:r>
      <w:r>
        <w:t>.</w:t>
      </w:r>
    </w:p>
    <w:p w:rsidR="00896486" w:rsidRDefault="00896486" w:rsidP="00896486">
      <w:r>
        <w:t xml:space="preserve">For a multivariate time series, </w:t>
      </w:r>
      <w:proofErr w:type="spellStart"/>
      <w:r>
        <w:t>stationarity</w:t>
      </w:r>
      <w:proofErr w:type="spellEnd"/>
      <w:r>
        <w:t xml:space="preserve"> holds if all the component univariate time series are stationary</w:t>
      </w:r>
      <w:r w:rsidR="0056431A">
        <w:t xml:space="preserve"> </w:t>
      </w:r>
      <w:r w:rsidR="0040056D">
        <w:fldChar w:fldCharType="begin"/>
      </w:r>
      <w:r w:rsidR="0040056D">
        <w:instrText xml:space="preserve"> REF _Ref420960729 \r \h </w:instrText>
      </w:r>
      <w:r w:rsidR="0040056D">
        <w:fldChar w:fldCharType="separate"/>
      </w:r>
      <w:r w:rsidR="00C70EA6">
        <w:t>[17]</w:t>
      </w:r>
      <w:r w:rsidR="0040056D">
        <w:fldChar w:fldCharType="end"/>
      </w:r>
      <w:r>
        <w:t xml:space="preserve">, so the goal of </w:t>
      </w:r>
      <w:proofErr w:type="spellStart"/>
      <w:r>
        <w:t>stationarity</w:t>
      </w:r>
      <w:proofErr w:type="spellEnd"/>
      <w:r>
        <w:t xml:space="preserve"> testing will be to establish second-order </w:t>
      </w:r>
      <w:proofErr w:type="spellStart"/>
      <w:r>
        <w:t>stationarity</w:t>
      </w:r>
      <w:proofErr w:type="spellEnd"/>
      <w:r>
        <w:t xml:space="preserve"> for each univariate time series component, and then show that the assumption of normality is reasonable. This will establish the </w:t>
      </w:r>
      <w:proofErr w:type="spellStart"/>
      <w:r>
        <w:t>stationarity</w:t>
      </w:r>
      <w:proofErr w:type="spellEnd"/>
      <w:r>
        <w:t xml:space="preserve"> of the multivariate time series as a whole. Next, tests are discussed for assessing if a deterministic or stochastic trend is present.</w:t>
      </w:r>
    </w:p>
    <w:p w:rsidR="00896486" w:rsidRDefault="00896486" w:rsidP="00896486">
      <w:pPr>
        <w:pStyle w:val="Heading2"/>
      </w:pPr>
      <w:r w:rsidRPr="00896486">
        <w:t xml:space="preserve">Unit Root and </w:t>
      </w:r>
      <w:proofErr w:type="spellStart"/>
      <w:r w:rsidRPr="00896486">
        <w:t>Stationarity</w:t>
      </w:r>
      <w:proofErr w:type="spellEnd"/>
      <w:r w:rsidRPr="00896486">
        <w:t xml:space="preserve"> Testing</w:t>
      </w:r>
    </w:p>
    <w:p w:rsidR="00896486" w:rsidRDefault="00896486" w:rsidP="00896486">
      <w:r>
        <w:t xml:space="preserve">A time series that contains a stochastic trend is non-stationary. A pure auto-regressive (AR) model of such a time series contains a unit root </w:t>
      </w:r>
      <w:r w:rsidR="0040056D">
        <w:fldChar w:fldCharType="begin"/>
      </w:r>
      <w:r w:rsidR="0040056D">
        <w:instrText xml:space="preserve"> REF _Ref420960697 \r \h </w:instrText>
      </w:r>
      <w:r w:rsidR="0040056D">
        <w:fldChar w:fldCharType="separate"/>
      </w:r>
      <w:r w:rsidR="00C70EA6">
        <w:t>[6]</w:t>
      </w:r>
      <w:r w:rsidR="0040056D">
        <w:fldChar w:fldCharType="end"/>
      </w:r>
      <w:r>
        <w:t>. Testing for the presence of a unit root can therefore be used to test for non-</w:t>
      </w:r>
      <w:proofErr w:type="spellStart"/>
      <w:r>
        <w:t>stationarity</w:t>
      </w:r>
      <w:proofErr w:type="spellEnd"/>
      <w:r>
        <w:t xml:space="preserve">.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 xml:space="preserve">On the other hand, a </w:t>
      </w:r>
      <w:proofErr w:type="spellStart"/>
      <w:r>
        <w:t>stationarity</w:t>
      </w:r>
      <w:proofErr w:type="spellEnd"/>
      <w:r>
        <w:t xml:space="preserve">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w:t>
      </w:r>
      <w:proofErr w:type="spellStart"/>
      <w:r>
        <w:t>stationarity</w:t>
      </w:r>
      <w:proofErr w:type="spellEnd"/>
      <w:r>
        <w:t>.</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6" w:name="_Ref420337227"/>
      <w:r>
        <w:rPr>
          <w:rFonts w:cs="Times New Roman"/>
        </w:rPr>
        <w:t>Methods</w:t>
      </w:r>
      <w:bookmarkEnd w:id="6"/>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7" w:name="_Ref420168384"/>
      <w:r>
        <w:t>Data Methods</w:t>
      </w:r>
      <w:bookmarkEnd w:id="7"/>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proofErr w:type="spellStart"/>
      <w:r w:rsidR="00632A18">
        <w:t>stationarity</w:t>
      </w:r>
      <w:proofErr w:type="spellEnd"/>
      <w:r w:rsidR="00632A18">
        <w:t xml:space="preserve">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C70EA6">
        <w:t xml:space="preserve">Figure </w:t>
      </w:r>
      <w:r w:rsidR="00C70EA6">
        <w:rPr>
          <w:noProof/>
        </w:rPr>
        <w:t>3</w:t>
      </w:r>
      <w:r w:rsidR="00D334EF">
        <w:fldChar w:fldCharType="end"/>
      </w:r>
      <w:r w:rsidR="00D334EF">
        <w:t>.</w:t>
      </w:r>
    </w:p>
    <w:p w:rsidR="00D334EF" w:rsidRDefault="00D334EF" w:rsidP="00D334EF">
      <w:pPr>
        <w:keepNext/>
        <w:jc w:val="center"/>
      </w:pPr>
      <w:r>
        <w:object w:dxaOrig="3528" w:dyaOrig="4078">
          <v:shape id="_x0000_i1027" type="#_x0000_t75" style="width:220.05pt;height:255.65pt" o:ole="">
            <v:imagedata r:id="rId15" o:title=""/>
          </v:shape>
          <o:OLEObject Type="Embed" ProgID="Visio.Drawing.11" ShapeID="_x0000_i1027" DrawAspect="Content" ObjectID="_1494817824" r:id="rId16"/>
        </w:object>
      </w:r>
    </w:p>
    <w:p w:rsidR="0004061C" w:rsidRDefault="00D334EF" w:rsidP="00D334EF">
      <w:pPr>
        <w:pStyle w:val="Caption"/>
      </w:pPr>
      <w:bookmarkStart w:id="8" w:name="_Ref420441986"/>
      <w:r>
        <w:t xml:space="preserve">Figure </w:t>
      </w:r>
      <w:r w:rsidR="00EF5E57">
        <w:fldChar w:fldCharType="begin"/>
      </w:r>
      <w:r w:rsidR="00EF5E57">
        <w:instrText xml:space="preserve"> SEQ Figure \* ARABIC </w:instrText>
      </w:r>
      <w:r w:rsidR="00EF5E57">
        <w:fldChar w:fldCharType="separate"/>
      </w:r>
      <w:proofErr w:type="gramStart"/>
      <w:r w:rsidR="00C70EA6">
        <w:rPr>
          <w:noProof/>
        </w:rPr>
        <w:t>3</w:t>
      </w:r>
      <w:r w:rsidR="00EF5E57">
        <w:rPr>
          <w:noProof/>
        </w:rPr>
        <w:fldChar w:fldCharType="end"/>
      </w:r>
      <w:bookmarkEnd w:id="8"/>
      <w:r>
        <w:tab/>
        <w:t>Overview of Data Methods</w:t>
      </w:r>
      <w:proofErr w:type="gramEnd"/>
    </w:p>
    <w:p w:rsidR="00AD4652" w:rsidRDefault="00AD4652" w:rsidP="00AD4652">
      <w:pPr>
        <w:pStyle w:val="Heading3"/>
      </w:pPr>
      <w:r>
        <w:t>Data Sources</w:t>
      </w:r>
    </w:p>
    <w:p w:rsidR="00EB5221" w:rsidRDefault="00AD4652" w:rsidP="009504AE">
      <w:r>
        <w:lastRenderedPageBreak/>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EF1EA7">
        <w:t xml:space="preserve"> that</w:t>
      </w:r>
    </w:p>
    <w:p w:rsidR="00EB5221" w:rsidRDefault="00EF1EA7" w:rsidP="00EB5221">
      <w:pPr>
        <w:pStyle w:val="ListParagraph"/>
        <w:numPr>
          <w:ilvl w:val="0"/>
          <w:numId w:val="3"/>
        </w:numPr>
      </w:pPr>
      <w:r>
        <w:t xml:space="preserve">Has been </w:t>
      </w:r>
      <w:r w:rsidR="00EB5221">
        <w:t>actively developed for at least several years</w:t>
      </w:r>
    </w:p>
    <w:p w:rsidR="00EF1EA7" w:rsidRDefault="00EB5221" w:rsidP="00EB5221">
      <w:pPr>
        <w:pStyle w:val="ListParagraph"/>
        <w:numPr>
          <w:ilvl w:val="0"/>
          <w:numId w:val="3"/>
        </w:numPr>
      </w:pPr>
      <w:r>
        <w:t xml:space="preserve">Has </w:t>
      </w:r>
      <w:r w:rsidR="00EF1EA7">
        <w:t>openly available issue tracking system data</w:t>
      </w:r>
    </w:p>
    <w:p w:rsidR="00EF1EA7" w:rsidRDefault="00E64A36" w:rsidP="00EB5221">
      <w:pPr>
        <w:pStyle w:val="ListParagraph"/>
        <w:numPr>
          <w:ilvl w:val="0"/>
          <w:numId w:val="3"/>
        </w:numPr>
      </w:pPr>
      <w:r>
        <w:t xml:space="preserve">Distinguishes between </w:t>
      </w:r>
      <w:r w:rsidR="00953CC6">
        <w:t>defects and other issue types</w:t>
      </w:r>
    </w:p>
    <w:p w:rsidR="00380B5B" w:rsidRDefault="00380B5B" w:rsidP="00071576">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proofErr w:type="spellStart"/>
      <w:r w:rsidR="00A3604F">
        <w:rPr>
          <w:i/>
        </w:rPr>
        <w:t>orm</w:t>
      </w:r>
      <w:proofErr w:type="spellEnd"/>
      <w:r w:rsidR="00F11E06" w:rsidRPr="00D60593">
        <w:rPr>
          <w:i/>
        </w:rPr>
        <w:t xml:space="preserve"> </w:t>
      </w:r>
      <w:r w:rsidR="00F11E06">
        <w:t>pro</w:t>
      </w:r>
      <w:r w:rsidR="00AF328A">
        <w:t>du</w:t>
      </w:r>
      <w:r w:rsidR="00F11E06">
        <w:t>ct</w:t>
      </w:r>
    </w:p>
    <w:p w:rsidR="00A3604F" w:rsidRDefault="00A3604F" w:rsidP="00380B5B">
      <w:pPr>
        <w:pStyle w:val="ListParagraph"/>
        <w:numPr>
          <w:ilvl w:val="0"/>
          <w:numId w:val="4"/>
        </w:numPr>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proofErr w:type="spellStart"/>
      <w:r w:rsidR="000D1C09">
        <w:rPr>
          <w:i/>
        </w:rPr>
        <w:t>orm</w:t>
      </w:r>
      <w:proofErr w:type="spellEnd"/>
      <w:r w:rsidR="000D1C09">
        <w:rPr>
          <w:i/>
        </w:rPr>
        <w:t xml:space="preserve">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t xml:space="preserve">The </w:t>
      </w:r>
      <w:proofErr w:type="spellStart"/>
      <w:r>
        <w:t>Netbeans</w:t>
      </w:r>
      <w:proofErr w:type="spellEnd"/>
      <w:r>
        <w:t xml:space="preserve">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 xml:space="preserve">2010 dump of the Bugzilla MySQL </w:t>
      </w:r>
      <w:r w:rsidR="006B3CCE">
        <w:lastRenderedPageBreak/>
        <w:t>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raw software issue data needs preparing before </w:t>
      </w:r>
      <w:r w:rsidR="00F73C71">
        <w:t>a time series modeling procedure</w:t>
      </w:r>
      <w:r>
        <w:t xml:space="preserve"> </w:t>
      </w:r>
      <w:r w:rsidR="00E524AA">
        <w:t xml:space="preserve">is run. Preparatory steps include: cleansing, sampling, </w:t>
      </w:r>
      <w:proofErr w:type="spellStart"/>
      <w:r w:rsidR="00E524AA">
        <w:t>stationarity</w:t>
      </w:r>
      <w:proofErr w:type="spellEnd"/>
      <w:r w:rsidR="00E524AA">
        <w:t xml:space="preserve">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9" w:name="_Ref420344434"/>
      <w:r>
        <w:t>Data Cleansing</w:t>
      </w:r>
      <w:bookmarkEnd w:id="9"/>
    </w:p>
    <w:p w:rsidR="005B304F" w:rsidRDefault="005B304F" w:rsidP="00977454">
      <w:r>
        <w:t>Not all of the data was preserved for modeling. The modification or removal of data is</w:t>
      </w:r>
      <w:r w:rsidR="0025516F">
        <w:t xml:space="preserve"> discussed next. Then the steps of sampling and windowing are discussed.</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ill be 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are 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t xml:space="preserve">Data </w:t>
      </w:r>
      <w:r w:rsidR="00DE70D4">
        <w:t>Sampling</w:t>
      </w:r>
    </w:p>
    <w:p w:rsidR="002F6749" w:rsidRDefault="00053E03" w:rsidP="00AD4652">
      <w:r>
        <w:t>D</w:t>
      </w:r>
      <w:r w:rsidR="00AD4652">
        <w:t xml:space="preserve">ata </w:t>
      </w:r>
      <w:r>
        <w:t xml:space="preserve">was </w:t>
      </w:r>
      <w:r w:rsidR="00AD4652">
        <w:t xml:space="preserve">sampled at regular periods to measure the following: number of improvements resolved, number of features resolved, and number of bugs created. As an </w:t>
      </w:r>
      <w:r w:rsidR="00AD4652">
        <w:lastRenderedPageBreak/>
        <w:t>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C70EA6">
        <w:t xml:space="preserve">Figure </w:t>
      </w:r>
      <w:r w:rsidR="00C70EA6">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C70EA6">
        <w:t xml:space="preserve">Table </w:t>
      </w:r>
      <w:r w:rsidR="00C70EA6">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1.6pt;height:182pt" o:ole="">
            <v:imagedata r:id="rId17" o:title=""/>
          </v:shape>
          <o:OLEObject Type="Embed" ProgID="Visio.Drawing.11" ShapeID="_x0000_i1028" DrawAspect="Content" ObjectID="_1494817825" r:id="rId18"/>
        </w:object>
      </w:r>
    </w:p>
    <w:p w:rsidR="002F6749" w:rsidRDefault="004A53C3" w:rsidP="004A53C3">
      <w:pPr>
        <w:pStyle w:val="Caption"/>
      </w:pPr>
      <w:bookmarkStart w:id="10" w:name="_Ref420352478"/>
      <w:r>
        <w:t xml:space="preserve">Figure </w:t>
      </w:r>
      <w:fldSimple w:instr=" SEQ Figure \* ARABIC ">
        <w:r w:rsidR="00C70EA6">
          <w:rPr>
            <w:noProof/>
          </w:rPr>
          <w:t>4</w:t>
        </w:r>
      </w:fldSimple>
      <w:bookmarkEnd w:id="10"/>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1" w:name="_Ref420352531"/>
      <w:r>
        <w:t xml:space="preserve">Table </w:t>
      </w:r>
      <w:fldSimple w:instr=" SEQ Table \* ARABIC ">
        <w:r w:rsidR="00C70EA6">
          <w:rPr>
            <w:noProof/>
          </w:rPr>
          <w:t>1</w:t>
        </w:r>
      </w:fldSimple>
      <w:bookmarkEnd w:id="11"/>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C70EA6">
        <w:t xml:space="preserve">Figure </w:t>
      </w:r>
      <w:r w:rsidR="00C70EA6">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proofErr w:type="spellStart"/>
      <w:r w:rsidR="00877975">
        <w:lastRenderedPageBreak/>
        <w:t>Stationarity</w:t>
      </w:r>
      <w:proofErr w:type="spellEnd"/>
      <w:r w:rsidR="007F3FD8">
        <w:t xml:space="preserve"> </w:t>
      </w:r>
      <w:r w:rsidR="00F06587">
        <w:t xml:space="preserve">Testing </w:t>
      </w:r>
      <w:r w:rsidR="007F3FD8">
        <w:t>&amp; Differencing</w:t>
      </w:r>
    </w:p>
    <w:p w:rsidR="00877975" w:rsidRDefault="00877975" w:rsidP="00877975">
      <w:r>
        <w:t xml:space="preserve">To establish </w:t>
      </w:r>
      <w:proofErr w:type="spellStart"/>
      <w:r>
        <w:t>stationarity</w:t>
      </w:r>
      <w:proofErr w:type="spellEnd"/>
      <w:r>
        <w:t xml:space="preserve">, we first need to see if we can rule out the presence of a stochastic trend by applying the augmented Dickey-Fuller (ADF) test. If we can indeed rule out a stochastic trend, we should be able to confirm </w:t>
      </w:r>
      <w:proofErr w:type="spellStart"/>
      <w:r>
        <w:t>stationarity</w:t>
      </w:r>
      <w:proofErr w:type="spellEnd"/>
      <w:r>
        <w:t xml:space="preserve"> by applying the KPSS test. Or, if a stochastic trend cannot be ruled out, then KPSS test should be applied to check that trend </w:t>
      </w:r>
      <w:proofErr w:type="spellStart"/>
      <w:r>
        <w:t>stationarity</w:t>
      </w:r>
      <w:proofErr w:type="spellEnd"/>
      <w:r>
        <w:t xml:space="preserve"> is also rejected. If the data is found to have a stochastic trend, it should be differenced and then retested to confirm (trend) </w:t>
      </w:r>
      <w:proofErr w:type="spellStart"/>
      <w:r>
        <w:t>stationarity</w:t>
      </w:r>
      <w:proofErr w:type="spellEnd"/>
      <w:r>
        <w:t xml:space="preserve">. In both tests, it will be assumed that the deterministic component is constant, with an intercept but no trend. </w:t>
      </w:r>
    </w:p>
    <w:p w:rsidR="008513AE" w:rsidRPr="00877975" w:rsidRDefault="00877975" w:rsidP="00877975">
      <w:r>
        <w:t xml:space="preserve">The </w:t>
      </w:r>
      <w:proofErr w:type="spellStart"/>
      <w:r w:rsidRPr="00327D75">
        <w:rPr>
          <w:i/>
        </w:rPr>
        <w:t>urca</w:t>
      </w:r>
      <w:proofErr w:type="spellEnd"/>
      <w:r>
        <w:rPr>
          <w:rStyle w:val="FootnoteReference"/>
          <w:i/>
        </w:rPr>
        <w:footnoteReference w:id="9"/>
      </w:r>
      <w:r>
        <w:t xml:space="preserve"> library provides </w:t>
      </w:r>
      <w:proofErr w:type="spellStart"/>
      <w:r w:rsidRPr="00B762F0">
        <w:rPr>
          <w:rStyle w:val="CodeChar"/>
        </w:rPr>
        <w:t>ur.df</w:t>
      </w:r>
      <w:proofErr w:type="spellEnd"/>
      <w:r>
        <w:t xml:space="preserve"> and </w:t>
      </w:r>
      <w:proofErr w:type="spellStart"/>
      <w:r w:rsidRPr="00B762F0">
        <w:rPr>
          <w:rStyle w:val="CodeChar"/>
        </w:rPr>
        <w:t>ur.kpss</w:t>
      </w:r>
      <w:proofErr w:type="spellEnd"/>
      <w:r>
        <w:t xml:space="preserve"> functions for performing these tests.</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C70EA6">
        <w:t xml:space="preserve">Figure </w:t>
      </w:r>
      <w:r w:rsidR="00C70EA6">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6FA77155" wp14:editId="05B3CF7B">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2" w:name="_Ref420353504"/>
      <w:r>
        <w:t xml:space="preserve">Figure </w:t>
      </w:r>
      <w:fldSimple w:instr=" SEQ Figure \* ARABIC ">
        <w:r w:rsidR="00C70EA6">
          <w:rPr>
            <w:noProof/>
          </w:rPr>
          <w:t>5</w:t>
        </w:r>
      </w:fldSimple>
      <w:bookmarkEnd w:id="12"/>
      <w:r>
        <w:tab/>
        <w:t>An illustration of time-windowing, where only data within the window is used for modeling.</w:t>
      </w:r>
    </w:p>
    <w:p w:rsidR="00F5062B" w:rsidRDefault="00B907A9" w:rsidP="0077029C">
      <w:bookmarkStart w:id="13"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 is called herein a sliding window. </w:t>
      </w:r>
    </w:p>
    <w:p w:rsidR="00D94EE4" w:rsidRDefault="00D94EE4" w:rsidP="00D94EE4">
      <w:pPr>
        <w:pStyle w:val="Heading2"/>
      </w:pPr>
      <w:r>
        <w:t>Modeling Method</w:t>
      </w:r>
      <w:bookmarkEnd w:id="13"/>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7C3D87">
        <w:fldChar w:fldCharType="begin"/>
      </w:r>
      <w:r w:rsidR="007C3D87">
        <w:instrText xml:space="preserve"> REF _Ref420960722 \r \h </w:instrText>
      </w:r>
      <w:r w:rsidR="007C3D87">
        <w:fldChar w:fldCharType="separate"/>
      </w:r>
      <w:r w:rsidR="00C70EA6">
        <w:t>[4]</w:t>
      </w:r>
      <w:r w:rsidR="007C3D87">
        <w:fldChar w:fldCharType="end"/>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7C3D87">
        <w:fldChar w:fldCharType="begin"/>
      </w:r>
      <w:r w:rsidR="007C3D87">
        <w:instrText xml:space="preserve"> REF _Ref420960722 \r \h </w:instrText>
      </w:r>
      <w:r w:rsidR="007C3D87">
        <w:fldChar w:fldCharType="separate"/>
      </w:r>
      <w:r w:rsidR="00C70EA6">
        <w:t>[4]</w:t>
      </w:r>
      <w:r w:rsidR="007C3D87">
        <w:fldChar w:fldCharType="end"/>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proofErr w:type="spellStart"/>
      <w:r>
        <w:t>ished</w:t>
      </w:r>
      <w:proofErr w:type="spellEnd"/>
      <w:r>
        <w:t xml:space="preserve"> by choosing an </w:t>
      </w:r>
      <w:proofErr w:type="gramStart"/>
      <w:r>
        <w:t xml:space="preserve">order </w:t>
      </w:r>
      <w:proofErr w:type="gramEnd"/>
      <m:oMath>
        <m:r>
          <w:rPr>
            <w:rFonts w:ascii="Cambria Math" w:hAnsi="Cambria Math"/>
          </w:rPr>
          <m:t>p</m:t>
        </m:r>
      </m:oMath>
      <w:r w:rsidR="00195921">
        <w:t xml:space="preserve">, which is the number of autoregressi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proofErr w:type="spellStart"/>
      <w:r w:rsidR="0084012A">
        <w:t>ime</w:t>
      </w:r>
      <w:proofErr w:type="spellEnd"/>
      <w:r w:rsidR="0084012A">
        <w:t xml:space="preserv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w:t>
      </w:r>
      <w:proofErr w:type="spellStart"/>
      <w:r>
        <w:t>o</w:t>
      </w:r>
      <w:proofErr w:type="spellEnd"/>
      <w:r>
        <w:t xml:space="preserve">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w:t>
      </w:r>
      <w:proofErr w:type="gramStart"/>
      <w:r w:rsidR="00195921">
        <w:t xml:space="preserve">ratio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195921">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195921">
      <w:r>
        <w:t>Then, f</w:t>
      </w:r>
      <w:r w:rsidR="00195921">
        <w:t xml:space="preserve">or a fixed value </w:t>
      </w:r>
      <w:proofErr w:type="gramStart"/>
      <w:r w:rsidR="00195921">
        <w:t xml:space="preserve">of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proofErr w:type="gramStart"/>
      <w:r>
        <w:t>,</w:t>
      </w:r>
      <w:r w:rsidR="00CB75EC">
        <w:t xml:space="preserve"> </w:t>
      </w:r>
      <w:proofErr w:type="gramEnd"/>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195921" w:rsidP="00B46108">
      <w:pPr>
        <w:rPr>
          <w:i/>
          <w:iCs/>
          <w:spacing w:val="5"/>
          <w:szCs w:val="26"/>
        </w:rPr>
      </w:pPr>
      <w:r>
        <w:t xml:space="preserve">To estimate the parameters of a VARX model, the </w:t>
      </w:r>
      <w:proofErr w:type="spellStart"/>
      <w:r w:rsidRPr="00CB75EC">
        <w:rPr>
          <w:i/>
        </w:rPr>
        <w:t>dse</w:t>
      </w:r>
      <w:proofErr w:type="spellEnd"/>
      <w:r w:rsidR="00CB75EC">
        <w:rPr>
          <w:rStyle w:val="FootnoteReference"/>
          <w:i/>
        </w:rPr>
        <w:footnoteReference w:id="10"/>
      </w:r>
      <w:r w:rsidR="002B6DD4">
        <w:t xml:space="preserve"> library provides the </w:t>
      </w:r>
      <w:proofErr w:type="spellStart"/>
      <w:r w:rsidRPr="002B6DD4">
        <w:rPr>
          <w:rStyle w:val="CodeChar"/>
        </w:rPr>
        <w:t>estVARXar</w:t>
      </w:r>
      <w:proofErr w:type="spellEnd"/>
      <w:r>
        <w:t xml:space="preserve"> function.</w:t>
      </w:r>
    </w:p>
    <w:p w:rsidR="00195921" w:rsidRDefault="00195921" w:rsidP="00195921">
      <w:pPr>
        <w:pStyle w:val="Heading3"/>
      </w:pPr>
      <w:r w:rsidRPr="00195921">
        <w:t>Diagnostics Checking</w:t>
      </w:r>
    </w:p>
    <w:p w:rsidR="00195921" w:rsidRDefault="00195921" w:rsidP="00195921">
      <w:r>
        <w:t xml:space="preserve">Diagnostic checking is performed to verify that a model can be accepted. This step includes testing for </w:t>
      </w:r>
      <w:r w:rsidR="00B71CD3">
        <w:t>model stability, inadequacy, and normality.</w:t>
      </w:r>
    </w:p>
    <w:p w:rsidR="00B71CD3" w:rsidRDefault="00B71CD3" w:rsidP="00B71CD3">
      <w:pPr>
        <w:pStyle w:val="Heading4"/>
      </w:pPr>
      <w:r>
        <w:t>Stability Test</w:t>
      </w:r>
    </w:p>
    <w:p w:rsidR="00195921" w:rsidRDefault="00195921" w:rsidP="00195921">
      <w:r>
        <w:t xml:space="preserve">For model with an AR portion to be stable, the roots of the process characteristic equation must lie outside the unit circle </w:t>
      </w:r>
      <w:r w:rsidR="007C3D87">
        <w:fldChar w:fldCharType="begin"/>
      </w:r>
      <w:r w:rsidR="007C3D87">
        <w:instrText xml:space="preserve"> REF _Ref420960722 \r \h </w:instrText>
      </w:r>
      <w:r w:rsidR="007C3D87">
        <w:fldChar w:fldCharType="separate"/>
      </w:r>
      <w:r w:rsidR="00C70EA6">
        <w:t>[4]</w:t>
      </w:r>
      <w:r w:rsidR="007C3D87">
        <w:fldChar w:fldCharType="end"/>
      </w:r>
      <w:r>
        <w:t xml:space="preserve">. Equivalently, the inverse of the roots must lie inside the unit circle. </w:t>
      </w:r>
    </w:p>
    <w:p w:rsidR="00195921" w:rsidRDefault="00195921" w:rsidP="00195921">
      <w:r>
        <w:t xml:space="preserve">The </w:t>
      </w:r>
      <w:proofErr w:type="spellStart"/>
      <w:r w:rsidRPr="002B6DD4">
        <w:rPr>
          <w:i/>
        </w:rPr>
        <w:t>dse</w:t>
      </w:r>
      <w:proofErr w:type="spellEnd"/>
      <w:r>
        <w:t xml:space="preserve"> library provides the </w:t>
      </w:r>
      <w:r w:rsidRPr="002B6DD4">
        <w:rPr>
          <w:rStyle w:val="CodeChar"/>
        </w:rPr>
        <w:t>stability</w:t>
      </w:r>
      <w:r>
        <w:t xml:space="preserve"> function for performing this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C268D0">
        <w:t xml:space="preserve"> </w:t>
      </w:r>
      <w:r>
        <w:t>.</w:t>
      </w:r>
      <w:r w:rsidR="00C268D0">
        <w:t xml:space="preserve"> </w:t>
      </w:r>
      <w:r>
        <w:t>.</w:t>
      </w:r>
      <w:r w:rsidR="002B6DD4">
        <w:t>”</w:t>
      </w:r>
      <w:r w:rsidR="00873A16">
        <w:t xml:space="preserve"> </w:t>
      </w:r>
      <w:r>
        <w:t>[</w:t>
      </w:r>
      <w:r w:rsidR="00485070">
        <w:t xml:space="preserve">4, </w:t>
      </w:r>
      <w:r>
        <w:t xml:space="preserve">p. 338]. For this reason, there </w:t>
      </w:r>
      <w:proofErr w:type="gramStart"/>
      <w:r>
        <w:t>are</w:t>
      </w:r>
      <w:proofErr w:type="gramEnd"/>
      <w:r>
        <w:t xml:space="preserve"> model inadequacy tests formed around a study of the residuals.</w:t>
      </w:r>
    </w:p>
    <w:p w:rsidR="00195921" w:rsidRDefault="00195921" w:rsidP="00195921">
      <w:r>
        <w:t xml:space="preserve">One of these tests, the </w:t>
      </w:r>
      <w:proofErr w:type="spellStart"/>
      <w:r>
        <w:t>Ljung</w:t>
      </w:r>
      <w:proofErr w:type="spellEnd"/>
      <w:r>
        <w:t xml:space="preserve">-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 say 5%</w:t>
      </w:r>
      <w:r>
        <w:t xml:space="preserve">. </w:t>
      </w:r>
    </w:p>
    <w:p w:rsidR="000840C1" w:rsidRDefault="00195921" w:rsidP="00B46108">
      <w:r>
        <w:t xml:space="preserve">The </w:t>
      </w:r>
      <w:r w:rsidRPr="005F5853">
        <w:rPr>
          <w:i/>
        </w:rPr>
        <w:t>stats</w:t>
      </w:r>
      <w:r w:rsidR="005F5853">
        <w:rPr>
          <w:rStyle w:val="FootnoteReference"/>
          <w:i/>
        </w:rPr>
        <w:footnoteReference w:id="11"/>
      </w:r>
      <w:r>
        <w:t xml:space="preserve"> library provides the </w:t>
      </w:r>
      <w:proofErr w:type="spellStart"/>
      <w:r w:rsidRPr="005D2A08">
        <w:rPr>
          <w:rStyle w:val="CodeChar"/>
        </w:rPr>
        <w:t>Box.test</w:t>
      </w:r>
      <w:proofErr w:type="spellEnd"/>
      <w:r>
        <w:t xml:space="preserve"> function for</w:t>
      </w:r>
      <w:r w:rsidR="00B46108">
        <w:t xml:space="preserve"> performing the </w:t>
      </w:r>
      <w:proofErr w:type="spellStart"/>
      <w:r w:rsidR="00B46108">
        <w:t>Ljung</w:t>
      </w:r>
      <w:proofErr w:type="spellEnd"/>
      <w:r w:rsidR="00B46108">
        <w:t>-Box test.</w:t>
      </w:r>
    </w:p>
    <w:p w:rsidR="00B71CD3" w:rsidRDefault="00B71CD3" w:rsidP="00B71CD3">
      <w:pPr>
        <w:pStyle w:val="Heading4"/>
      </w:pPr>
      <w:r>
        <w:t>Normality Test</w:t>
      </w:r>
    </w:p>
    <w:p w:rsidR="00B71CD3" w:rsidRDefault="00B71CD3" w:rsidP="00B71CD3">
      <w:r>
        <w:t xml:space="preserve">To form a prediction interval for the model forecast, it is assumed that model residuals are normal. </w:t>
      </w:r>
      <w:r w:rsidR="0033563E">
        <w:t xml:space="preserve">Therefore, models with non-normal residuals violate this assumption. Normality of model residuals are tested using the </w:t>
      </w:r>
      <w:proofErr w:type="spellStart"/>
      <w:r w:rsidR="0033563E">
        <w:t>Jarque-Bera</w:t>
      </w:r>
      <w:proofErr w:type="spellEnd"/>
      <w:r w:rsidR="0033563E">
        <w:t xml:space="preserve"> (JB) adjusted Lagrange multiplier (ALM) test, which is very precise for a wide range of sample sizes</w:t>
      </w:r>
      <w:r w:rsidR="000075E9">
        <w:t xml:space="preserve"> </w:t>
      </w:r>
      <w:r w:rsidR="000075E9">
        <w:fldChar w:fldCharType="begin"/>
      </w:r>
      <w:r w:rsidR="000075E9">
        <w:instrText xml:space="preserve"> REF _Ref420964293 \r \h </w:instrText>
      </w:r>
      <w:r w:rsidR="000075E9">
        <w:fldChar w:fldCharType="separate"/>
      </w:r>
      <w:r w:rsidR="00C70EA6">
        <w:t>[5]</w:t>
      </w:r>
      <w:r w:rsidR="000075E9">
        <w:fldChar w:fldCharType="end"/>
      </w:r>
      <w:r w:rsidR="0033563E">
        <w:t>.</w:t>
      </w:r>
      <w:r w:rsidR="00074280">
        <w:t xml:space="preserve"> The JB test in general is testing that sample </w:t>
      </w:r>
      <w:proofErr w:type="spellStart"/>
      <w:r w:rsidR="00074280">
        <w:t>skewness</w:t>
      </w:r>
      <w:proofErr w:type="spellEnd"/>
      <w:r w:rsidR="00074280">
        <w:t xml:space="preserve"> and kurtosis matches that of a normal distribution.</w:t>
      </w:r>
    </w:p>
    <w:p w:rsidR="00747C8B" w:rsidRPr="00747C8B" w:rsidRDefault="00747C8B" w:rsidP="00B71CD3">
      <w:pPr>
        <w:rPr>
          <w:i/>
        </w:rPr>
      </w:pPr>
      <w:r>
        <w:t xml:space="preserve">The </w:t>
      </w:r>
      <w:proofErr w:type="spellStart"/>
      <w:r w:rsidRPr="00747C8B">
        <w:rPr>
          <w:i/>
        </w:rPr>
        <w:t>fBasics</w:t>
      </w:r>
      <w:proofErr w:type="spellEnd"/>
      <w:r>
        <w:rPr>
          <w:rStyle w:val="FootnoteReference"/>
          <w:i/>
        </w:rPr>
        <w:footnoteReference w:id="12"/>
      </w:r>
      <w:r>
        <w:t xml:space="preserve"> library provides the </w:t>
      </w:r>
      <w:proofErr w:type="spellStart"/>
      <w:r w:rsidRPr="00747C8B">
        <w:rPr>
          <w:rStyle w:val="CodeChar"/>
        </w:rPr>
        <w:t>jbTest</w:t>
      </w:r>
      <w:proofErr w:type="spellEnd"/>
      <w:r>
        <w:t xml:space="preserve"> function to perform the JB ALM </w:t>
      </w:r>
      <w:r w:rsidR="00D77E4B">
        <w:t xml:space="preserve">normality </w:t>
      </w:r>
      <w:r>
        <w:t>test.</w:t>
      </w:r>
    </w:p>
    <w:p w:rsidR="00195921" w:rsidRDefault="00195921" w:rsidP="00195921">
      <w:pPr>
        <w:pStyle w:val="Heading3"/>
      </w:pPr>
      <w:r w:rsidRPr="00195921">
        <w:t>Model Selection</w:t>
      </w:r>
    </w:p>
    <w:p w:rsidR="00195921" w:rsidRDefault="00195921" w:rsidP="00195921">
      <w:r>
        <w:t xml:space="preserve">Model selection criteria are used to compare models according to their fit, by penalizing for residual error and the number of parameters. There are a number of different selection criteria, including </w:t>
      </w:r>
      <w:proofErr w:type="spellStart"/>
      <w:r>
        <w:t>Akaike</w:t>
      </w:r>
      <w:proofErr w:type="spellEnd"/>
      <w:r>
        <w:t xml:space="preserve"> Information Criterion (AIC), AIC with correction (</w:t>
      </w:r>
      <w:proofErr w:type="spellStart"/>
      <w:r>
        <w:t>AICc</w:t>
      </w:r>
      <w:proofErr w:type="spellEnd"/>
      <w:r>
        <w:t xml:space="preserve">), and Bayesian Information Criterion (BIC). </w:t>
      </w:r>
      <w:proofErr w:type="spellStart"/>
      <w:r>
        <w:t>Bisgaard</w:t>
      </w:r>
      <w:proofErr w:type="spellEnd"/>
      <w:r>
        <w:t xml:space="preserve"> and </w:t>
      </w:r>
      <w:proofErr w:type="spellStart"/>
      <w:r>
        <w:t>Kulahci</w:t>
      </w:r>
      <w:proofErr w:type="spellEnd"/>
      <w:r>
        <w:t xml:space="preserve"> noted that “</w:t>
      </w:r>
      <w:r w:rsidR="00CA73FA">
        <w:t xml:space="preserve">. . </w:t>
      </w:r>
      <w:proofErr w:type="gramStart"/>
      <w:r w:rsidR="00CA73FA">
        <w:t>.</w:t>
      </w:r>
      <w:r>
        <w:t>[</w:t>
      </w:r>
      <w:proofErr w:type="gramEnd"/>
      <w:r>
        <w:t xml:space="preserve">t]he penalty for introducing unnecessary parameters is more severe for </w:t>
      </w:r>
      <w:r>
        <w:lastRenderedPageBreak/>
        <w:t xml:space="preserve">BIC and AICC than for AIC” </w:t>
      </w:r>
      <w:r w:rsidR="00E27A7D">
        <w:fldChar w:fldCharType="begin"/>
      </w:r>
      <w:r w:rsidR="00E27A7D">
        <w:instrText xml:space="preserve"> REF _Ref420960839 \r \h </w:instrText>
      </w:r>
      <w:r w:rsidR="00E27A7D">
        <w:fldChar w:fldCharType="separate"/>
      </w:r>
      <w:r w:rsidR="00C70EA6">
        <w:t>[3]</w:t>
      </w:r>
      <w:r w:rsidR="00E27A7D">
        <w:fldChar w:fldCharType="end"/>
      </w:r>
      <w:r>
        <w:t>.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EB712A" w:rsidRDefault="00195921" w:rsidP="00E47D4C">
      <w:r>
        <w:t xml:space="preserve">The </w:t>
      </w:r>
      <w:proofErr w:type="spellStart"/>
      <w:r w:rsidRPr="00940993">
        <w:rPr>
          <w:i/>
        </w:rPr>
        <w:t>dse</w:t>
      </w:r>
      <w:proofErr w:type="spellEnd"/>
      <w:r>
        <w:t xml:space="preserve"> library provides the </w:t>
      </w:r>
      <w:proofErr w:type="spellStart"/>
      <w:r w:rsidRPr="00940993">
        <w:rPr>
          <w:rStyle w:val="CodeChar"/>
        </w:rPr>
        <w:t>bestTSestModel</w:t>
      </w:r>
      <w:proofErr w:type="spellEnd"/>
      <w:r>
        <w:t xml:space="preserve"> function for performing model selection.</w:t>
      </w:r>
    </w:p>
    <w:p w:rsidR="00E47D4C" w:rsidRPr="00E47D4C" w:rsidRDefault="00E47D4C" w:rsidP="00E47D4C">
      <w:pPr>
        <w:sectPr w:rsidR="00E47D4C" w:rsidRPr="00E47D4C"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4" w:name="_Ref420168458"/>
      <w:bookmarkStart w:id="15" w:name="_Ref420337241"/>
      <w:r>
        <w:rPr>
          <w:rFonts w:cs="Times New Roman"/>
        </w:rPr>
        <w:t>R</w:t>
      </w:r>
      <w:bookmarkEnd w:id="14"/>
      <w:r w:rsidR="0049058C">
        <w:rPr>
          <w:rFonts w:cs="Times New Roman"/>
        </w:rPr>
        <w:t>esults</w:t>
      </w:r>
      <w:bookmarkEnd w:id="15"/>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C70EA6">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proofErr w:type="spellStart"/>
      <w:r>
        <w:rPr>
          <w:i/>
        </w:rPr>
        <w:t>orm</w:t>
      </w:r>
      <w:proofErr w:type="spellEnd"/>
      <w:r>
        <w:t xml:space="preserve">, NetBeans </w:t>
      </w:r>
      <w:r>
        <w:rPr>
          <w:i/>
        </w:rPr>
        <w:t xml:space="preserve">platform </w:t>
      </w:r>
      <w:r>
        <w:t xml:space="preserve">and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 xml:space="preserve">project issue tracking systems. </w:t>
      </w:r>
      <w:r w:rsidR="008513AE">
        <w:fldChar w:fldCharType="begin"/>
      </w:r>
      <w:r w:rsidR="008513AE">
        <w:instrText xml:space="preserve"> REF _Ref420352590 \h </w:instrText>
      </w:r>
      <w:r w:rsidR="008513AE">
        <w:fldChar w:fldCharType="separate"/>
      </w:r>
      <w:r w:rsidR="00C70EA6">
        <w:t xml:space="preserve">Table </w:t>
      </w:r>
      <w:r w:rsidR="00C70EA6">
        <w:rPr>
          <w:noProof/>
        </w:rPr>
        <w:t>2</w:t>
      </w:r>
      <w:r w:rsidR="008513AE">
        <w:fldChar w:fldCharType="end"/>
      </w:r>
      <w:r w:rsidR="005B34EE">
        <w:t xml:space="preserve"> shows the range of dates over which data was collected for each project product, and the number of issues that were collected as a result. This issue count does not include issues that were excluded as part of </w:t>
      </w:r>
      <w:r w:rsidR="004E4E57">
        <w:t>data cleansing</w:t>
      </w:r>
      <w:r w:rsidR="005B34EE">
        <w:t xml:space="preserve"> (see the </w:t>
      </w:r>
      <w:r w:rsidR="005B34EE">
        <w:fldChar w:fldCharType="begin"/>
      </w:r>
      <w:r w:rsidR="005B34EE">
        <w:instrText xml:space="preserve"> REF _Ref420344434 \h </w:instrText>
      </w:r>
      <w:r w:rsidR="005B34EE">
        <w:fldChar w:fldCharType="separate"/>
      </w:r>
      <w:r w:rsidR="00C70EA6">
        <w:t>Data Cleansing</w:t>
      </w:r>
      <w:r w:rsidR="005B34EE">
        <w:fldChar w:fldCharType="end"/>
      </w:r>
      <w:r w:rsidR="005B34EE">
        <w:t xml:space="preserve"> section</w:t>
      </w:r>
      <w:r w:rsidR="004E4E57">
        <w:t>).</w:t>
      </w:r>
    </w:p>
    <w:p w:rsidR="00E13214" w:rsidRDefault="00E13214" w:rsidP="0025126F">
      <w:pPr>
        <w:spacing w:line="240" w:lineRule="auto"/>
      </w:pPr>
    </w:p>
    <w:p w:rsidR="005B34EE" w:rsidRDefault="005B34EE" w:rsidP="005B34EE">
      <w:pPr>
        <w:pStyle w:val="Caption"/>
      </w:pPr>
      <w:bookmarkStart w:id="16" w:name="_Ref420352590"/>
      <w:r>
        <w:t xml:space="preserve">Table </w:t>
      </w:r>
      <w:fldSimple w:instr=" SEQ Table \* ARABIC ">
        <w:r w:rsidR="00C70EA6">
          <w:rPr>
            <w:noProof/>
          </w:rPr>
          <w:t>2</w:t>
        </w:r>
      </w:fldSimple>
      <w:bookmarkEnd w:id="16"/>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952"/>
        <w:gridCol w:w="2952"/>
        <w:gridCol w:w="2952"/>
      </w:tblGrid>
      <w:tr w:rsidR="005B34EE" w:rsidTr="005B34EE">
        <w:tc>
          <w:tcPr>
            <w:tcW w:w="2952" w:type="dxa"/>
            <w:tcBorders>
              <w:bottom w:val="single" w:sz="4" w:space="0" w:color="auto"/>
            </w:tcBorders>
          </w:tcPr>
          <w:p w:rsidR="005B34EE" w:rsidRDefault="005B34EE" w:rsidP="005B34EE">
            <w:pPr>
              <w:pStyle w:val="TableHeader"/>
            </w:pPr>
            <w:r>
              <w:t>Project Product Name</w:t>
            </w:r>
          </w:p>
        </w:tc>
        <w:tc>
          <w:tcPr>
            <w:tcW w:w="2952" w:type="dxa"/>
            <w:tcBorders>
              <w:bottom w:val="single" w:sz="4" w:space="0" w:color="auto"/>
            </w:tcBorders>
          </w:tcPr>
          <w:p w:rsidR="005B34EE" w:rsidRDefault="005B34EE" w:rsidP="005B34EE">
            <w:pPr>
              <w:pStyle w:val="TableHeader"/>
            </w:pPr>
            <w:r>
              <w:t>Date Range</w:t>
            </w:r>
          </w:p>
        </w:tc>
        <w:tc>
          <w:tcPr>
            <w:tcW w:w="2952" w:type="dxa"/>
            <w:tcBorders>
              <w:bottom w:val="single" w:sz="4" w:space="0" w:color="auto"/>
            </w:tcBorders>
          </w:tcPr>
          <w:p w:rsidR="005B34EE" w:rsidRDefault="005B34EE" w:rsidP="005B34EE">
            <w:pPr>
              <w:pStyle w:val="TableHeader"/>
            </w:pPr>
            <w:r>
              <w:t>Issue Count</w:t>
            </w:r>
          </w:p>
        </w:tc>
      </w:tr>
      <w:tr w:rsidR="005B34EE" w:rsidTr="00300C93">
        <w:trPr>
          <w:trHeight w:hRule="exact" w:val="432"/>
        </w:trPr>
        <w:tc>
          <w:tcPr>
            <w:tcW w:w="2952" w:type="dxa"/>
            <w:tcBorders>
              <w:bottom w:val="nil"/>
            </w:tcBorders>
            <w:tcMar>
              <w:top w:w="0" w:type="dxa"/>
              <w:left w:w="115" w:type="dxa"/>
              <w:right w:w="115" w:type="dxa"/>
            </w:tcMar>
          </w:tcPr>
          <w:p w:rsidR="005B34EE" w:rsidRPr="005B34EE" w:rsidRDefault="005B34EE" w:rsidP="00300C93">
            <w:pPr>
              <w:pStyle w:val="Tablecontents"/>
            </w:pPr>
            <w:r>
              <w:t>MongoDB core server</w:t>
            </w:r>
          </w:p>
        </w:tc>
        <w:tc>
          <w:tcPr>
            <w:tcW w:w="2952" w:type="dxa"/>
            <w:tcBorders>
              <w:bottom w:val="nil"/>
            </w:tcBorders>
            <w:tcMar>
              <w:top w:w="0" w:type="dxa"/>
              <w:left w:w="115" w:type="dxa"/>
              <w:right w:w="115" w:type="dxa"/>
            </w:tcMar>
          </w:tcPr>
          <w:p w:rsidR="005B34EE" w:rsidRDefault="005B34EE" w:rsidP="00300C93">
            <w:pPr>
              <w:pStyle w:val="Tablecontents"/>
            </w:pPr>
            <w:r>
              <w:t>Apr, 2009 – Jan, 2015</w:t>
            </w:r>
          </w:p>
        </w:tc>
        <w:tc>
          <w:tcPr>
            <w:tcW w:w="2952" w:type="dxa"/>
            <w:tcBorders>
              <w:bottom w:val="nil"/>
            </w:tcBorders>
            <w:tcMar>
              <w:top w:w="0" w:type="dxa"/>
              <w:left w:w="115" w:type="dxa"/>
              <w:right w:w="115" w:type="dxa"/>
            </w:tcMar>
          </w:tcPr>
          <w:p w:rsidR="005B34EE" w:rsidRDefault="005B34EE" w:rsidP="00300C93">
            <w:pPr>
              <w:pStyle w:val="Tablecontents"/>
            </w:pPr>
            <w:r>
              <w:t>7,042</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 xml:space="preserve">Hibernate </w:t>
            </w:r>
            <w:proofErr w:type="spellStart"/>
            <w:r>
              <w:t>orm</w:t>
            </w:r>
            <w:proofErr w:type="spellEnd"/>
          </w:p>
        </w:tc>
        <w:tc>
          <w:tcPr>
            <w:tcW w:w="2952" w:type="dxa"/>
            <w:tcBorders>
              <w:top w:val="nil"/>
              <w:bottom w:val="nil"/>
            </w:tcBorders>
            <w:tcMar>
              <w:top w:w="0" w:type="dxa"/>
              <w:left w:w="115" w:type="dxa"/>
              <w:right w:w="115" w:type="dxa"/>
            </w:tcMar>
          </w:tcPr>
          <w:p w:rsidR="005B34EE" w:rsidRDefault="005B34EE" w:rsidP="00300C93">
            <w:pPr>
              <w:pStyle w:val="Tablecontents"/>
            </w:pPr>
            <w:r>
              <w:t>Apr, 2003 – Apr, 2015</w:t>
            </w:r>
          </w:p>
        </w:tc>
        <w:tc>
          <w:tcPr>
            <w:tcW w:w="2952" w:type="dxa"/>
            <w:tcBorders>
              <w:top w:val="nil"/>
              <w:bottom w:val="nil"/>
            </w:tcBorders>
            <w:tcMar>
              <w:top w:w="0" w:type="dxa"/>
              <w:left w:w="115" w:type="dxa"/>
              <w:right w:w="115" w:type="dxa"/>
            </w:tcMar>
          </w:tcPr>
          <w:p w:rsidR="005B34EE" w:rsidRDefault="005B34EE" w:rsidP="00300C93">
            <w:pPr>
              <w:pStyle w:val="Tablecontents"/>
            </w:pPr>
            <w:r>
              <w:t>8,315</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NetBeans platform</w:t>
            </w:r>
          </w:p>
        </w:tc>
        <w:tc>
          <w:tcPr>
            <w:tcW w:w="2952" w:type="dxa"/>
            <w:tcBorders>
              <w:top w:val="nil"/>
              <w:bottom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bottom w:val="nil"/>
            </w:tcBorders>
            <w:tcMar>
              <w:top w:w="0" w:type="dxa"/>
              <w:left w:w="115" w:type="dxa"/>
              <w:right w:w="115" w:type="dxa"/>
            </w:tcMar>
          </w:tcPr>
          <w:p w:rsidR="005B34EE" w:rsidRDefault="005B34EE" w:rsidP="00300C93">
            <w:pPr>
              <w:pStyle w:val="Tablecontents"/>
            </w:pPr>
            <w:r>
              <w:t>11,362</w:t>
            </w:r>
          </w:p>
        </w:tc>
      </w:tr>
      <w:tr w:rsidR="005B34EE" w:rsidTr="00300C93">
        <w:trPr>
          <w:trHeight w:hRule="exact" w:val="432"/>
        </w:trPr>
        <w:tc>
          <w:tcPr>
            <w:tcW w:w="2952" w:type="dxa"/>
            <w:tcBorders>
              <w:top w:val="nil"/>
            </w:tcBorders>
            <w:tcMar>
              <w:top w:w="0" w:type="dxa"/>
              <w:left w:w="115" w:type="dxa"/>
              <w:right w:w="115" w:type="dxa"/>
            </w:tcMar>
          </w:tcPr>
          <w:p w:rsidR="005B34EE" w:rsidRPr="005B34EE" w:rsidRDefault="005B34EE" w:rsidP="00300C93">
            <w:pPr>
              <w:pStyle w:val="Tablecontents"/>
            </w:pPr>
            <w:r>
              <w:t>NetBeans java</w:t>
            </w:r>
          </w:p>
        </w:tc>
        <w:tc>
          <w:tcPr>
            <w:tcW w:w="2952" w:type="dxa"/>
            <w:tcBorders>
              <w:top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tcBorders>
            <w:tcMar>
              <w:top w:w="0" w:type="dxa"/>
              <w:left w:w="115" w:type="dxa"/>
              <w:bottom w:w="115" w:type="dxa"/>
              <w:right w:w="115" w:type="dxa"/>
            </w:tcMar>
          </w:tcPr>
          <w:p w:rsidR="005B34EE" w:rsidRDefault="005B34EE" w:rsidP="00300C93">
            <w:pPr>
              <w:pStyle w:val="Tablecontents"/>
            </w:pPr>
            <w:r>
              <w:t>8,734</w:t>
            </w:r>
          </w:p>
        </w:tc>
      </w:tr>
    </w:tbl>
    <w:p w:rsidR="005B34EE" w:rsidRDefault="005B34EE" w:rsidP="0025126F">
      <w:pPr>
        <w:spacing w:line="240" w:lineRule="auto"/>
        <w:ind w:firstLine="0"/>
      </w:pPr>
    </w:p>
    <w:p w:rsidR="0077029C" w:rsidRDefault="0077029C" w:rsidP="0077029C">
      <w:pPr>
        <w:pStyle w:val="Heading3"/>
      </w:pPr>
      <w:r>
        <w:t>Sampling Results</w:t>
      </w:r>
    </w:p>
    <w:p w:rsidR="0026579B" w:rsidRDefault="00EE29BD" w:rsidP="0026579B">
      <w:r>
        <w:t xml:space="preserve">The collected datasets were then sampled to create time series. </w:t>
      </w:r>
      <w:r w:rsidR="002C014F">
        <w:t>Not knowing which sampling period would work</w:t>
      </w:r>
      <w:r w:rsidR="00750C96">
        <w:t xml:space="preserve"> the</w:t>
      </w:r>
      <w:r w:rsidR="002C014F">
        <w:t xml:space="preserve"> </w:t>
      </w:r>
      <w:proofErr w:type="gramStart"/>
      <w:r w:rsidR="002C014F">
        <w:t>best,</w:t>
      </w:r>
      <w:proofErr w:type="gramEnd"/>
      <w:r w:rsidR="002C014F">
        <w:t xml:space="preserve"> s</w:t>
      </w:r>
      <w:r>
        <w:t xml:space="preserve">ampling was performed for each of the following sampling periods: 7 days, 14 days, and 30 days. </w:t>
      </w:r>
      <w:r w:rsidR="00750C96">
        <w:t>T</w:t>
      </w:r>
      <w:r w:rsidR="00381398">
        <w:t xml:space="preserve">he resulting time series are shown </w:t>
      </w:r>
      <w:r w:rsidR="00750C96">
        <w:t xml:space="preserve">in </w:t>
      </w:r>
      <w:r w:rsidR="00F96847">
        <w:fldChar w:fldCharType="begin"/>
      </w:r>
      <w:r w:rsidR="00F96847">
        <w:instrText xml:space="preserve"> REF _Ref420439337 \h </w:instrText>
      </w:r>
      <w:r w:rsidR="00F96847">
        <w:fldChar w:fldCharType="separate"/>
      </w:r>
      <w:r w:rsidR="00C70EA6">
        <w:t>Appendix A: Time Series Data</w:t>
      </w:r>
      <w:r w:rsidR="00F96847">
        <w:fldChar w:fldCharType="end"/>
      </w:r>
      <w:r w:rsidR="00794D02">
        <w:t>.</w:t>
      </w:r>
      <w:r w:rsidR="00750C96">
        <w:t xml:space="preserve"> </w:t>
      </w:r>
    </w:p>
    <w:p w:rsidR="0077029C" w:rsidRDefault="0077029C" w:rsidP="0077029C">
      <w:pPr>
        <w:pStyle w:val="Heading3"/>
      </w:pPr>
      <w:proofErr w:type="spellStart"/>
      <w:r>
        <w:lastRenderedPageBreak/>
        <w:t>Stationarity</w:t>
      </w:r>
      <w:proofErr w:type="spellEnd"/>
      <w:r>
        <w:t xml:space="preserve"> Testing </w:t>
      </w:r>
      <w:r w:rsidR="007F3FD8">
        <w:t xml:space="preserve">&amp; Differencing </w:t>
      </w:r>
      <w:r>
        <w:t>Results</w:t>
      </w:r>
    </w:p>
    <w:p w:rsidR="00E13214" w:rsidRDefault="00EE29BD" w:rsidP="000D1C09">
      <w:r>
        <w:t xml:space="preserve">The resulting time series were then tested for </w:t>
      </w:r>
      <w:proofErr w:type="spellStart"/>
      <w:r>
        <w:t>stationarity</w:t>
      </w:r>
      <w:proofErr w:type="spellEnd"/>
      <w:r>
        <w:t xml:space="preserve">. </w:t>
      </w:r>
      <w:r w:rsidR="0072613E">
        <w:t xml:space="preserve">The time series we found to be non-stationary, with </w:t>
      </w:r>
      <w:r>
        <w:t xml:space="preserve">the exception of </w:t>
      </w:r>
      <w:r w:rsidR="0072613E">
        <w:t>t</w:t>
      </w:r>
      <w:r>
        <w:t xml:space="preserve">he Hibernate </w:t>
      </w:r>
      <w:proofErr w:type="spellStart"/>
      <w:r>
        <w:rPr>
          <w:i/>
        </w:rPr>
        <w:t>orm</w:t>
      </w:r>
      <w:proofErr w:type="spellEnd"/>
      <w:r>
        <w:rPr>
          <w:i/>
        </w:rPr>
        <w:t xml:space="preserve"> </w:t>
      </w:r>
      <w:r>
        <w:t>dataset</w:t>
      </w:r>
      <w:r w:rsidR="001C707D">
        <w:t xml:space="preserve">, which was stationary when using </w:t>
      </w:r>
      <w:r>
        <w:t>a 30-day sampling period</w:t>
      </w:r>
      <w:r w:rsidR="0072613E">
        <w:t>.</w:t>
      </w:r>
      <w:r w:rsidR="00445851">
        <w:t xml:space="preserve"> Differencing was found to remove non-</w:t>
      </w:r>
      <w:proofErr w:type="spellStart"/>
      <w:r w:rsidR="00445851">
        <w:t>stationarity</w:t>
      </w:r>
      <w:proofErr w:type="spellEnd"/>
      <w:r w:rsidR="007F3FD8">
        <w:t>, but not knowing how differencing would affect model accuracy, data differencing of degrees of 0, 1, and 2 were made available for the modeling phase.</w:t>
      </w:r>
      <w:r w:rsidR="00372B07">
        <w:t xml:space="preserve"> The </w:t>
      </w:r>
      <w:proofErr w:type="spellStart"/>
      <w:r w:rsidR="00372B07">
        <w:t>stationarity</w:t>
      </w:r>
      <w:proofErr w:type="spellEnd"/>
      <w:r w:rsidR="00372B07">
        <w:t xml:space="preserve"> testing results for non-differenced and differenced time series data can be found in</w:t>
      </w:r>
      <w:r w:rsidR="00F96847">
        <w:t xml:space="preserve"> </w:t>
      </w:r>
      <w:r w:rsidR="00F96847">
        <w:fldChar w:fldCharType="begin"/>
      </w:r>
      <w:r w:rsidR="00F96847">
        <w:instrText xml:space="preserve"> REF _Ref420439377 \h </w:instrText>
      </w:r>
      <w:r w:rsidR="00F96847">
        <w:fldChar w:fldCharType="separate"/>
      </w:r>
      <w:r w:rsidR="00C70EA6">
        <w:t xml:space="preserve">Appendix B: </w:t>
      </w:r>
      <w:proofErr w:type="spellStart"/>
      <w:r w:rsidR="00C70EA6">
        <w:t>Stationarity</w:t>
      </w:r>
      <w:proofErr w:type="spellEnd"/>
      <w:r w:rsidR="00C70EA6">
        <w:t xml:space="preserve"> Testing</w:t>
      </w:r>
      <w:r w:rsidR="00F96847">
        <w:fldChar w:fldCharType="end"/>
      </w:r>
      <w:r w:rsidR="0007026F">
        <w:t>.</w:t>
      </w:r>
    </w:p>
    <w:p w:rsidR="0077029C" w:rsidRDefault="0077029C" w:rsidP="0077029C">
      <w:pPr>
        <w:pStyle w:val="Heading3"/>
      </w:pPr>
      <w:r>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C70EA6">
        <w:t xml:space="preserve">Table </w:t>
      </w:r>
      <w:r w:rsidR="00C70EA6">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7" w:name="_Ref420354942"/>
      <w:r>
        <w:t xml:space="preserve">Table </w:t>
      </w:r>
      <w:fldSimple w:instr=" SEQ Table \* ARABIC ">
        <w:r w:rsidR="00C70EA6">
          <w:rPr>
            <w:noProof/>
          </w:rPr>
          <w:t>3</w:t>
        </w:r>
      </w:fldSimple>
      <w:bookmarkEnd w:id="17"/>
      <w:r>
        <w:tab/>
      </w:r>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B46108" w:rsidRDefault="00B46108" w:rsidP="00A20231"/>
    <w:p w:rsidR="000840C1" w:rsidRDefault="000840C1" w:rsidP="000840C1">
      <w:pPr>
        <w:pStyle w:val="Heading2"/>
      </w:pPr>
      <w:r>
        <w:t>Modeling Results</w:t>
      </w:r>
    </w:p>
    <w:p w:rsidR="00C47DA8" w:rsidRDefault="00794D02" w:rsidP="00531653">
      <w:pPr>
        <w:rPr>
          <w:i/>
          <w:iCs/>
          <w:spacing w:val="5"/>
          <w:szCs w:val="26"/>
        </w:rPr>
      </w:pPr>
      <w:r>
        <w:t xml:space="preserve">The modeling methods were </w:t>
      </w:r>
      <w:r w:rsidR="0097383C">
        <w:t xml:space="preserve">first </w:t>
      </w:r>
      <w:r>
        <w:t>applied to the datasets using the sliding window</w:t>
      </w:r>
      <w:r w:rsidR="00492D3E">
        <w:t xml:space="preserve"> approach. This was done in an exploratory fashion where the </w:t>
      </w:r>
      <w:r w:rsidR="0097383C">
        <w:t>whole procedure was repeated using v</w:t>
      </w:r>
      <w:r>
        <w:t xml:space="preserve">arious </w:t>
      </w:r>
      <w:r w:rsidR="00C66373">
        <w:t xml:space="preserve">values for the </w:t>
      </w:r>
      <w:r w:rsidR="0097383C">
        <w:t>parameters</w:t>
      </w:r>
      <w:r>
        <w:t xml:space="preserve">, </w:t>
      </w:r>
      <w:r w:rsidR="0097383C">
        <w:t xml:space="preserve">with the hope of finding which </w:t>
      </w:r>
      <w:r w:rsidR="0097383C">
        <w:lastRenderedPageBreak/>
        <w:t>parameter values can be expected to provide the best results.</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531653">
        <w:t xml:space="preserve">follow-on </w:t>
      </w:r>
      <w:r w:rsidR="00E131B6">
        <w:t>results are presented.</w:t>
      </w:r>
    </w:p>
    <w:p w:rsidR="00BD2A5D" w:rsidRDefault="00492D3E" w:rsidP="00BD2A5D">
      <w:pPr>
        <w:pStyle w:val="Heading3"/>
      </w:pPr>
      <w:r>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B22F86" w:rsidP="00AD38AA">
      <w:pPr>
        <w:pStyle w:val="ListParagraph"/>
        <w:numPr>
          <w:ilvl w:val="0"/>
          <w:numId w:val="6"/>
        </w:numPr>
      </w:pPr>
      <w:r>
        <w:t>The none-valid proportion, which is t</w:t>
      </w:r>
      <w:r w:rsidR="00AD38AA">
        <w:t xml:space="preserve">he </w:t>
      </w:r>
      <w:r w:rsidR="00E7526C">
        <w:t xml:space="preserve">proportion of </w:t>
      </w:r>
      <w:r w:rsidR="00AD38AA">
        <w:t>windows with no valid model</w:t>
      </w:r>
      <w:r w:rsidR="0096446B">
        <w:t xml:space="preserve"> (all models fail either the stability or inadequacy test)</w:t>
      </w:r>
      <w:r w:rsidR="00C97E0F">
        <w:t>.</w:t>
      </w:r>
    </w:p>
    <w:p w:rsidR="00AD38AA" w:rsidRDefault="00B22F86" w:rsidP="00AD38AA">
      <w:pPr>
        <w:pStyle w:val="ListParagraph"/>
        <w:numPr>
          <w:ilvl w:val="0"/>
          <w:numId w:val="6"/>
        </w:numPr>
      </w:pPr>
      <w:r>
        <w:t>The non-normal proportion, which is t</w:t>
      </w:r>
      <w:r w:rsidR="00AD38AA">
        <w:t xml:space="preserve">he </w:t>
      </w:r>
      <w:r w:rsidR="00E7526C">
        <w:t xml:space="preserve">proportion </w:t>
      </w:r>
      <w:r w:rsidR="00C97E0F">
        <w:t xml:space="preserve">of windows, </w:t>
      </w:r>
      <w:r w:rsidR="00E7526C">
        <w:t>having a valid model</w:t>
      </w:r>
      <w:r w:rsidR="00C97E0F">
        <w:t>,</w:t>
      </w:r>
      <w:r w:rsidR="00E7526C">
        <w:t xml:space="preserve"> </w:t>
      </w:r>
      <w:r w:rsidR="00AD38AA">
        <w:t>where model residuals are non-normal</w:t>
      </w:r>
      <w:r w:rsidR="00C97E0F">
        <w:t xml:space="preserve"> (fail the normality test).</w:t>
      </w:r>
    </w:p>
    <w:p w:rsidR="00C47DA8" w:rsidRDefault="00AD38AA" w:rsidP="00AD38AA">
      <w:pPr>
        <w:pStyle w:val="ListParagraph"/>
        <w:numPr>
          <w:ilvl w:val="0"/>
          <w:numId w:val="6"/>
        </w:numPr>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w:t>
      </w:r>
      <w:r w:rsidR="003171B8">
        <w:t>used for prediction</w:t>
      </w:r>
      <w:r w:rsidR="00EC330B">
        <w:t>.</w:t>
      </w:r>
      <w:r w:rsidR="00DD5124">
        <w:t xml:space="preserve"> Each error </w:t>
      </w:r>
      <w:r w:rsidR="00EC330B">
        <w:t xml:space="preserve">value </w:t>
      </w:r>
      <w:r w:rsidR="00DD5124">
        <w:t xml:space="preserve">comes from </w:t>
      </w:r>
      <w:r w:rsidR="00EC330B">
        <w:t xml:space="preserve">a forecast made in one window. </w:t>
      </w:r>
      <w:r w:rsidR="003171B8">
        <w:t xml:space="preserve">The RMSE is </w:t>
      </w:r>
      <w:r w:rsidR="00B0104E">
        <w:t xml:space="preserve">of these errors is </w:t>
      </w:r>
      <w:r w:rsidR="003171B8">
        <w:t>computed by</w:t>
      </w:r>
      <w:r w:rsidR="003171B8">
        <w:br/>
      </w:r>
      <m:oMathPara>
        <m:oMath>
          <m:r>
            <w:rPr>
              <w:rFonts w:ascii="Cambria Math" w:hAnsi="Cambria Math"/>
            </w:rPr>
            <m:t>R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r>
            <w:rPr>
              <w:rFonts w:ascii="Cambria Math" w:hAnsi="Cambria Math"/>
            </w:rPr>
            <m:t>=</m:t>
          </m:r>
          <m:rad>
            <m:radPr>
              <m:degHide m:val="1"/>
              <m:ctrlPr>
                <w:rPr>
                  <w:rFonts w:ascii="Cambria Math" w:hAnsi="Cambria Math"/>
                  <w:i/>
                </w:rPr>
              </m:ctrlPr>
            </m:radPr>
            <m:deg/>
            <m:e>
              <m:r>
                <w:rPr>
                  <w:rFonts w:ascii="Cambria Math" w:hAnsi="Cambria Math"/>
                </w:rPr>
                <m:t>MSE</m:t>
              </m:r>
              <m:d>
                <m:dPr>
                  <m:ctrlPr>
                    <w:rPr>
                      <w:rFonts w:ascii="Cambria Math" w:hAnsi="Cambria Math"/>
                      <w:i/>
                    </w:rPr>
                  </m:ctrlPr>
                </m:dPr>
                <m:e>
                  <m:acc>
                    <m:accPr>
                      <m:ctrlPr>
                        <w:rPr>
                          <w:rFonts w:ascii="Cambria Math" w:hAnsi="Cambria Math"/>
                          <w:i/>
                        </w:rPr>
                      </m:ctrlPr>
                    </m:accPr>
                    <m:e>
                      <m:r>
                        <w:rPr>
                          <w:rFonts w:ascii="Cambria Math" w:hAnsi="Cambria Math"/>
                        </w:rPr>
                        <m:t>Y</m:t>
                      </m:r>
                    </m:e>
                  </m:acc>
                </m:e>
              </m:d>
            </m:e>
          </m:ra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r>
            <m:rPr>
              <m:sty m:val="p"/>
            </m:rPr>
            <w:br/>
          </m:r>
        </m:oMath>
      </m:oMathPara>
      <w:r w:rsidR="003171B8">
        <w:t xml:space="preserve">where </w:t>
      </w:r>
      <m:oMath>
        <m:r>
          <w:rPr>
            <w:rFonts w:ascii="Cambria Math" w:hAnsi="Cambria Math"/>
          </w:rPr>
          <m:t>Y</m:t>
        </m:r>
      </m:oMath>
      <w:r w:rsidR="003171B8">
        <w:t xml:space="preserve"> and </w:t>
      </w:r>
      <m:oMath>
        <m:acc>
          <m:accPr>
            <m:ctrlPr>
              <w:rPr>
                <w:rFonts w:ascii="Cambria Math" w:hAnsi="Cambria Math"/>
                <w:i/>
              </w:rPr>
            </m:ctrlPr>
          </m:accPr>
          <m:e>
            <m:r>
              <w:rPr>
                <w:rFonts w:ascii="Cambria Math" w:hAnsi="Cambria Math"/>
              </w:rPr>
              <m:t>Y</m:t>
            </m:r>
          </m:e>
        </m:acc>
      </m:oMath>
      <w:r w:rsidR="003171B8">
        <w:t xml:space="preserve"> are </w:t>
      </w:r>
      <m:oMath>
        <m:r>
          <w:rPr>
            <w:rFonts w:ascii="Cambria Math" w:hAnsi="Cambria Math"/>
          </w:rPr>
          <m:t>n</m:t>
        </m:r>
      </m:oMath>
      <w:r w:rsidR="003171B8">
        <w:t xml:space="preserve"> size vectors</w:t>
      </w:r>
      <w:r w:rsidR="009B3A16">
        <w:t xml:space="preserve"> for the actual and predicted values, respectively.</w:t>
      </w:r>
      <w:r w:rsidR="00B0104E">
        <w:t xml:space="preserve"> </w:t>
      </w:r>
      <w:r w:rsidR="008A576B">
        <w:t>The RMSE value is the standard deviation of the error distribution.</w:t>
      </w:r>
    </w:p>
    <w:p w:rsidR="00720534" w:rsidRDefault="00631029" w:rsidP="00C2797E">
      <w:pPr>
        <w:pStyle w:val="ListParagraph"/>
        <w:numPr>
          <w:ilvl w:val="0"/>
          <w:numId w:val="6"/>
        </w:numPr>
      </w:pPr>
      <w:r>
        <w:t xml:space="preserve">The </w:t>
      </w:r>
      <w:r w:rsidR="00B22F86">
        <w:t xml:space="preserve">in-interval </w:t>
      </w:r>
      <w:r>
        <w:t>p</w:t>
      </w:r>
      <w:r w:rsidR="00C2797E">
        <w:t>roportion</w:t>
      </w:r>
      <w:r w:rsidR="00B22F86">
        <w:t>, which is the p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lastRenderedPageBreak/>
        <w:t xml:space="preserve">The first two metrics, </w:t>
      </w:r>
      <w:r w:rsidR="00B2712C">
        <w:t xml:space="preserve">the none-valid and non-normal </w:t>
      </w:r>
      <w:r>
        <w:t>proportion</w:t>
      </w:r>
      <w:r w:rsidR="00B2712C">
        <w:t>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 xml:space="preserve">The next two metrics, RMSE and the </w:t>
      </w:r>
      <w:r w:rsidR="00B2712C">
        <w:t xml:space="preserve">in-interval </w:t>
      </w:r>
      <w:r w:rsidR="00217EE5">
        <w:t>proportion, measure the model accuracy.</w:t>
      </w:r>
      <w:r w:rsidR="009512B1">
        <w:t xml:space="preserve"> These metrics form a basis for choos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C70EA6">
        <w:t>Appendix C: Exploratory Sliding Window Results</w:t>
      </w:r>
      <w:r w:rsidR="004B3261">
        <w:fldChar w:fldCharType="end"/>
      </w:r>
      <w:r w:rsidR="004D41DB">
        <w:t>.</w:t>
      </w:r>
      <w:r w:rsidR="00DC74DC">
        <w:t xml:space="preserve"> </w:t>
      </w:r>
      <w:r w:rsidR="004A1D41">
        <w:t xml:space="preserve">In these results, the data is 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7F2797">
        <w:t xml:space="preserve">, see the plot in </w:t>
      </w:r>
      <w:r w:rsidR="00FC7B9F">
        <w:fldChar w:fldCharType="begin"/>
      </w:r>
      <w:r w:rsidR="00FC7B9F">
        <w:instrText xml:space="preserve"> REF _Ref420691245 \h </w:instrText>
      </w:r>
      <w:r w:rsidR="00FC7B9F">
        <w:fldChar w:fldCharType="separate"/>
      </w:r>
      <w:r w:rsidR="00C70EA6">
        <w:t xml:space="preserve">Figure </w:t>
      </w:r>
      <w:r w:rsidR="00C70EA6">
        <w:rPr>
          <w:noProof/>
        </w:rPr>
        <w:t>6</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they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865A0C" w:rsidP="003C6A43">
      <w:pPr>
        <w:keepNext/>
        <w:ind w:firstLine="0"/>
        <w:jc w:val="center"/>
      </w:pPr>
      <w:r>
        <w:rPr>
          <w:noProof/>
        </w:rPr>
        <w:lastRenderedPageBreak/>
        <w:drawing>
          <wp:inline distT="0" distB="0" distL="0" distR="0" wp14:anchorId="5E2B5010" wp14:editId="3EAB605C">
            <wp:extent cx="3657600" cy="2743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3C6A43" w:rsidRDefault="003C6A43" w:rsidP="003C6A43">
      <w:pPr>
        <w:pStyle w:val="Caption"/>
      </w:pPr>
      <w:bookmarkStart w:id="18" w:name="_Ref420691245"/>
      <w:r>
        <w:t xml:space="preserve">Figure </w:t>
      </w:r>
      <w:fldSimple w:instr=" SEQ Figure \* ARABIC ">
        <w:r w:rsidR="00C70EA6">
          <w:rPr>
            <w:noProof/>
          </w:rPr>
          <w:t>6</w:t>
        </w:r>
      </w:fldSimple>
      <w:bookmarkEnd w:id="18"/>
      <w:r>
        <w:tab/>
        <w:t xml:space="preserve">Plot of the proportion of windows with no valid model, using the MongoDB </w:t>
      </w:r>
      <w:r>
        <w:rPr>
          <w:i/>
        </w:rPr>
        <w:t xml:space="preserve">core </w:t>
      </w:r>
      <w:r w:rsidRPr="003C6A43">
        <w:rPr>
          <w:i/>
        </w:rPr>
        <w:t>server</w:t>
      </w:r>
      <w:r>
        <w:t xml:space="preserve"> </w:t>
      </w:r>
      <w:r w:rsidRPr="003C6A43">
        <w:t>dataset</w:t>
      </w:r>
      <w:r>
        <w:t>, with a 14-day sampling period.</w:t>
      </w:r>
    </w:p>
    <w:p w:rsidR="00637E3F" w:rsidRDefault="00637E3F" w:rsidP="00637E3F">
      <w:pPr>
        <w:pStyle w:val="Heading4"/>
      </w:pPr>
      <w:r>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C70EA6">
        <w:t xml:space="preserve">Figure </w:t>
      </w:r>
      <w:r w:rsidR="00C70EA6">
        <w:rPr>
          <w:noProof/>
        </w:rPr>
        <w:t>7</w:t>
      </w:r>
      <w:r w:rsidR="000B7E14">
        <w:fldChar w:fldCharType="end"/>
      </w:r>
      <w:r w:rsidR="00A17E21">
        <w:t xml:space="preserve"> below, for example</w:t>
      </w:r>
      <w:r w:rsidR="00EA12B9">
        <w:t xml:space="preserve">. </w:t>
      </w:r>
      <w:r w:rsidR="00845640">
        <w:t xml:space="preserve">The </w:t>
      </w:r>
      <w:proofErr w:type="spellStart"/>
      <w:r w:rsidR="00845640">
        <w:t>undifferenced</w:t>
      </w:r>
      <w:proofErr w:type="spellEnd"/>
      <w:r w:rsidR="00845640">
        <w:t xml:space="preserve"> data, unfortunately cannot be used because it is non-</w:t>
      </w:r>
      <w:proofErr w:type="spellStart"/>
      <w:r w:rsidR="00845640">
        <w:t>stationarity</w:t>
      </w:r>
      <w:proofErr w:type="spellEnd"/>
      <w:r w:rsidR="00845640">
        <w:t xml:space="preserve">.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865A0C" w:rsidP="0096738D">
      <w:pPr>
        <w:keepNext/>
        <w:ind w:firstLine="0"/>
        <w:jc w:val="center"/>
      </w:pPr>
      <w:r>
        <w:rPr>
          <w:noProof/>
        </w:rPr>
        <w:lastRenderedPageBreak/>
        <w:drawing>
          <wp:inline distT="0" distB="0" distL="0" distR="0" wp14:anchorId="4F9C8E80" wp14:editId="44139F9D">
            <wp:extent cx="3657600" cy="27432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1C7B40" w:rsidRDefault="007A288C" w:rsidP="007A288C">
      <w:pPr>
        <w:pStyle w:val="Caption"/>
      </w:pPr>
      <w:bookmarkStart w:id="19" w:name="_Ref420691355"/>
      <w:r>
        <w:t xml:space="preserve">Figure </w:t>
      </w:r>
      <w:fldSimple w:instr=" SEQ Figure \* ARABIC ">
        <w:r w:rsidR="00C70EA6">
          <w:rPr>
            <w:noProof/>
          </w:rPr>
          <w:t>7</w:t>
        </w:r>
      </w:fldSimple>
      <w:bookmarkEnd w:id="19"/>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1A2CFD" w:rsidRDefault="007728D4" w:rsidP="008A576B">
      <w:pPr>
        <w:rPr>
          <w:i/>
          <w:iCs/>
          <w:spacing w:val="5"/>
          <w:szCs w:val="26"/>
        </w:rPr>
      </w:pPr>
      <w:r>
        <w:t xml:space="preserve">The accuracy metrics also indicate that a smaller sampling period </w:t>
      </w:r>
      <w:r w:rsidR="00247FEC">
        <w:t xml:space="preserve">has a different effect on accuracy, depending on the degree of differencing. For an </w:t>
      </w:r>
      <w:proofErr w:type="spellStart"/>
      <w:r w:rsidR="00247FEC">
        <w:t>undifferenced</w:t>
      </w:r>
      <w:proofErr w:type="spellEnd"/>
      <w:r w:rsidR="00247FEC">
        <w:t xml:space="preserve"> time series, smaller sampling </w:t>
      </w:r>
      <w:proofErr w:type="gramStart"/>
      <w:r w:rsidR="00247FEC">
        <w:t>periods</w:t>
      </w:r>
      <w:proofErr w:type="gramEnd"/>
      <w:r w:rsidR="00247FEC">
        <w:t xml:space="preserve"> results in better accuracy. For time series that have one 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 xml:space="preserve">First, the smallest degree of differencing is used, as </w:t>
      </w:r>
      <w:proofErr w:type="spellStart"/>
      <w:r w:rsidR="00F152EA">
        <w:t>stationarity</w:t>
      </w:r>
      <w:proofErr w:type="spellEnd"/>
      <w:r w:rsidR="00F152EA">
        <w:t xml:space="preserve"> allows. Next, if data is </w:t>
      </w:r>
      <w:proofErr w:type="spellStart"/>
      <w:r w:rsidR="00F152EA">
        <w:t>undifferenced</w:t>
      </w:r>
      <w:proofErr w:type="spellEnd"/>
      <w:r w:rsidR="00F152EA">
        <w:t xml:space="preserve"> then chose a 7-day (small) sampling period. Otherwise, try several sampling periods to see which results </w:t>
      </w:r>
      <w:r w:rsidR="00F152EA">
        <w:lastRenderedPageBreak/>
        <w:t>in accuracy trend lines that are highest.</w:t>
      </w:r>
      <w:r w:rsidR="00664035">
        <w:t xml:space="preserve"> Last, try several window sizes in order to maximize validity and accuracy.</w:t>
      </w:r>
    </w:p>
    <w:p w:rsidR="00E606D8" w:rsidRDefault="006E088E" w:rsidP="007C6BFA">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C70EA6">
        <w:t>Appendix C: Exploratory Sliding Window Results</w:t>
      </w:r>
      <w:r w:rsidR="002C31A9">
        <w:fldChar w:fldCharType="end"/>
      </w:r>
      <w:r>
        <w:t>.</w:t>
      </w:r>
      <w:r w:rsidR="00E40D36">
        <w:t xml:space="preserve"> </w:t>
      </w:r>
      <w:r>
        <w:t>First, since all of the time series require differencing, the degree of differencing chosen is 1 for all.</w:t>
      </w:r>
      <w:r w:rsidR="00386AC7">
        <w:t xml:space="preserve"> Next, a 30-day sampling period is chosen for the MongoDB </w:t>
      </w:r>
      <w:r w:rsidR="00386AC7">
        <w:rPr>
          <w:i/>
        </w:rPr>
        <w:t>core</w:t>
      </w:r>
      <w:r w:rsidR="00EE38C0">
        <w:rPr>
          <w:i/>
        </w:rPr>
        <w:t xml:space="preserve"> </w:t>
      </w:r>
      <w:r w:rsidR="00386AC7">
        <w:rPr>
          <w:i/>
        </w:rPr>
        <w:t>server</w:t>
      </w:r>
      <w:r w:rsidR="00386AC7">
        <w:t xml:space="preserve"> and Hibernate </w:t>
      </w:r>
      <w:proofErr w:type="spellStart"/>
      <w:r w:rsidR="00386AC7">
        <w:rPr>
          <w:i/>
        </w:rPr>
        <w:t>orm</w:t>
      </w:r>
      <w:proofErr w:type="spellEnd"/>
      <w:r w:rsidR="00374AA0">
        <w:t xml:space="preserve"> datasets, while a 14-day sampling period is chosen for both </w:t>
      </w:r>
      <w:r w:rsidR="00620B5A">
        <w:t xml:space="preserve">of the </w:t>
      </w:r>
      <w:r w:rsidR="00374AA0">
        <w:t>NetBeans datasets.</w:t>
      </w:r>
      <w:r w:rsidR="007B0556">
        <w:t xml:space="preserve"> Finally, window sizes were selected to try and maximize both validity and accuracy.</w:t>
      </w:r>
      <w:r w:rsidR="00964326">
        <w:t xml:space="preserve"> The values chosen for window size, along with the other parameter values, are shown in</w:t>
      </w:r>
      <w:r w:rsidR="00E606D8">
        <w:t xml:space="preserve"> </w:t>
      </w:r>
      <w:r w:rsidR="00E606D8">
        <w:fldChar w:fldCharType="begin"/>
      </w:r>
      <w:r w:rsidR="00E606D8">
        <w:instrText xml:space="preserve"> REF _Ref420694606 \h </w:instrText>
      </w:r>
      <w:r w:rsidR="00E606D8">
        <w:fldChar w:fldCharType="separate"/>
      </w:r>
      <w:r w:rsidR="00C70EA6">
        <w:t xml:space="preserve">Table </w:t>
      </w:r>
      <w:r w:rsidR="00C70EA6">
        <w:rPr>
          <w:noProof/>
        </w:rPr>
        <w:t>4</w:t>
      </w:r>
      <w:r w:rsidR="00E606D8">
        <w:fldChar w:fldCharType="end"/>
      </w:r>
      <w:r w:rsidR="00964326">
        <w:t>.</w:t>
      </w:r>
    </w:p>
    <w:p w:rsidR="007C6BFA" w:rsidRDefault="007C6BFA" w:rsidP="007C6BFA"/>
    <w:p w:rsidR="00E606D8" w:rsidRDefault="00E606D8" w:rsidP="00E606D8">
      <w:pPr>
        <w:pStyle w:val="Caption"/>
        <w:keepNext/>
      </w:pPr>
      <w:bookmarkStart w:id="20" w:name="_Ref420694606"/>
      <w:r>
        <w:t xml:space="preserve">Table </w:t>
      </w:r>
      <w:fldSimple w:instr=" SEQ Table \* ARABIC ">
        <w:r w:rsidR="00C70EA6">
          <w:rPr>
            <w:noProof/>
          </w:rPr>
          <w:t>4</w:t>
        </w:r>
      </w:fldSimple>
      <w:bookmarkEnd w:id="20"/>
      <w:r>
        <w:tab/>
      </w:r>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DF2950">
            <w:pPr>
              <w:pStyle w:val="Tablecontents"/>
              <w:jc w:val="left"/>
            </w:pPr>
            <w:r>
              <w:t xml:space="preserve">MongoDB </w:t>
            </w:r>
            <w:r w:rsidRPr="00064206">
              <w:rPr>
                <w:i/>
              </w:rPr>
              <w:t>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2F4169" w:rsidP="00281CBB">
            <w:pPr>
              <w:pStyle w:val="Tablecontents"/>
            </w:pPr>
            <w:r>
              <w:t>30</w:t>
            </w:r>
          </w:p>
        </w:tc>
        <w:tc>
          <w:tcPr>
            <w:tcW w:w="2214" w:type="dxa"/>
            <w:tcBorders>
              <w:bottom w:val="nil"/>
            </w:tcBorders>
          </w:tcPr>
          <w:p w:rsidR="006C0092" w:rsidRDefault="002826FA" w:rsidP="00281CBB">
            <w:pPr>
              <w:pStyle w:val="Tablecontents"/>
            </w:pPr>
            <w:r>
              <w:t>15</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Hibernate </w:t>
            </w:r>
            <w:proofErr w:type="spellStart"/>
            <w:r w:rsidRPr="00064206">
              <w:rPr>
                <w:i/>
              </w:rPr>
              <w:t>orm</w:t>
            </w:r>
            <w:proofErr w:type="spellEnd"/>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2158C" w:rsidP="00281CBB">
            <w:pPr>
              <w:pStyle w:val="Tablecontents"/>
            </w:pPr>
            <w:r>
              <w:t>24</w:t>
            </w:r>
          </w:p>
        </w:tc>
      </w:tr>
      <w:tr w:rsidR="006C0092" w:rsidTr="00B672FB">
        <w:tc>
          <w:tcPr>
            <w:tcW w:w="2628" w:type="dxa"/>
            <w:tcBorders>
              <w:top w:val="nil"/>
              <w:bottom w:val="nil"/>
            </w:tcBorders>
          </w:tcPr>
          <w:p w:rsidR="006C0092" w:rsidRPr="00B672FB" w:rsidRDefault="00B672FB" w:rsidP="00DF2950">
            <w:pPr>
              <w:pStyle w:val="Tablecontents"/>
              <w:jc w:val="left"/>
            </w:pPr>
            <w:r>
              <w:t xml:space="preserve">NetBeans </w:t>
            </w:r>
            <w:r w:rsidRPr="00064206">
              <w:rPr>
                <w:i/>
              </w:rPr>
              <w:t>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DB63DD" w:rsidP="00281CBB">
            <w:pPr>
              <w:pStyle w:val="Tablecontents"/>
            </w:pPr>
            <w:r>
              <w:t>27</w:t>
            </w:r>
          </w:p>
        </w:tc>
      </w:tr>
      <w:tr w:rsidR="006C0092" w:rsidTr="00B672FB">
        <w:tc>
          <w:tcPr>
            <w:tcW w:w="2628" w:type="dxa"/>
            <w:tcBorders>
              <w:top w:val="nil"/>
            </w:tcBorders>
          </w:tcPr>
          <w:p w:rsidR="006C0092" w:rsidRPr="00B672FB" w:rsidRDefault="00B672FB" w:rsidP="00DF2950">
            <w:pPr>
              <w:pStyle w:val="Tablecontents"/>
              <w:jc w:val="left"/>
            </w:pPr>
            <w:r>
              <w:t xml:space="preserve">NetBeans </w:t>
            </w:r>
            <w:r w:rsidRPr="00064206">
              <w:rPr>
                <w:i/>
              </w:rPr>
              <w:t>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26767" w:rsidP="00281CBB">
            <w:pPr>
              <w:pStyle w:val="Tablecontents"/>
            </w:pPr>
            <w:r>
              <w:t>30</w:t>
            </w:r>
          </w:p>
        </w:tc>
      </w:tr>
    </w:tbl>
    <w:p w:rsidR="00CF0527" w:rsidRPr="00386AC7" w:rsidRDefault="00964326" w:rsidP="0036737E">
      <w:pPr>
        <w:ind w:firstLine="0"/>
      </w:pPr>
      <w:r>
        <w:t xml:space="preserve"> </w:t>
      </w:r>
    </w:p>
    <w:p w:rsidR="00B472B6" w:rsidRDefault="00531653" w:rsidP="00B472B6">
      <w:pPr>
        <w:pStyle w:val="Heading3"/>
      </w:pPr>
      <w:r>
        <w:t>Follow-on</w:t>
      </w:r>
      <w:r w:rsidR="007548C6">
        <w:t xml:space="preserve"> </w:t>
      </w:r>
      <w:r w:rsidR="00B472B6">
        <w:t>Sliding Window Results</w:t>
      </w:r>
    </w:p>
    <w:p w:rsidR="00341772" w:rsidRDefault="00E366C5" w:rsidP="00341772">
      <w:r>
        <w:t xml:space="preserve">The sliding window approach was applied for each dataset using the parameters arrived at during exploratory modeling (see </w:t>
      </w:r>
      <w:r>
        <w:fldChar w:fldCharType="begin"/>
      </w:r>
      <w:r>
        <w:instrText xml:space="preserve"> REF _Ref420694606 \h </w:instrText>
      </w:r>
      <w:r>
        <w:fldChar w:fldCharType="separate"/>
      </w:r>
      <w:r w:rsidR="00C70EA6">
        <w:t xml:space="preserve">Table </w:t>
      </w:r>
      <w:r w:rsidR="00C70EA6">
        <w:rPr>
          <w:noProof/>
        </w:rPr>
        <w:t>4</w:t>
      </w:r>
      <w:r>
        <w:fldChar w:fldCharType="end"/>
      </w:r>
      <w:r>
        <w:t>).</w:t>
      </w:r>
      <w:r w:rsidR="00F63AC3">
        <w:t xml:space="preserve"> The results from this final modeling step will be presented and discussed next.</w:t>
      </w:r>
      <w:r w:rsidR="00341772">
        <w:t xml:space="preserve"> For each dataset, </w:t>
      </w:r>
      <w:r w:rsidR="0042529A">
        <w:t xml:space="preserve">several </w:t>
      </w:r>
      <w:r w:rsidR="00052CAC">
        <w:t xml:space="preserve">aspects of </w:t>
      </w:r>
      <w:r w:rsidR="00341772">
        <w:t>the results will be discussed:</w:t>
      </w:r>
    </w:p>
    <w:p w:rsidR="0065497E" w:rsidRDefault="0065497E" w:rsidP="0065497E">
      <w:pPr>
        <w:pStyle w:val="ListParagraph"/>
        <w:numPr>
          <w:ilvl w:val="0"/>
          <w:numId w:val="7"/>
        </w:numPr>
        <w:ind w:left="360"/>
      </w:pPr>
      <w:r>
        <w:t xml:space="preserve">The </w:t>
      </w:r>
      <w:r w:rsidR="00931860">
        <w:t xml:space="preserve">none-valid and non-normal </w:t>
      </w:r>
      <w:r>
        <w:t>proportion</w:t>
      </w:r>
      <w:r w:rsidR="00931860">
        <w:t>s</w:t>
      </w:r>
    </w:p>
    <w:p w:rsidR="00341772" w:rsidRDefault="00341772" w:rsidP="00341772">
      <w:pPr>
        <w:pStyle w:val="ListParagraph"/>
        <w:numPr>
          <w:ilvl w:val="0"/>
          <w:numId w:val="7"/>
        </w:numPr>
        <w:ind w:left="360"/>
      </w:pPr>
      <w:r>
        <w:lastRenderedPageBreak/>
        <w:t>The distribution of actual compared to the distribution of predicted number of bugs</w:t>
      </w:r>
    </w:p>
    <w:p w:rsidR="00052CAC" w:rsidRDefault="00341772" w:rsidP="00052CAC">
      <w:pPr>
        <w:pStyle w:val="ListParagraph"/>
        <w:numPr>
          <w:ilvl w:val="0"/>
          <w:numId w:val="7"/>
        </w:numPr>
        <w:ind w:left="360"/>
      </w:pPr>
      <w:r>
        <w:t>The distribution of forecast errors, where each error is the difference between the predicted and actual number of bugs for one window.</w:t>
      </w:r>
    </w:p>
    <w:p w:rsidR="0065497E" w:rsidRDefault="0065497E" w:rsidP="00052CAC">
      <w:pPr>
        <w:pStyle w:val="ListParagraph"/>
        <w:numPr>
          <w:ilvl w:val="0"/>
          <w:numId w:val="7"/>
        </w:numPr>
        <w:ind w:left="360"/>
      </w:pPr>
      <w:r>
        <w:t xml:space="preserve">The </w:t>
      </w:r>
      <w:r w:rsidR="00930080">
        <w:t xml:space="preserve">in-interval </w:t>
      </w:r>
      <w:r>
        <w:t>proportion</w:t>
      </w:r>
      <w:r w:rsidR="00930080">
        <w:t xml:space="preserve"> for a </w:t>
      </w:r>
      <w:r>
        <w:t>75% or a 90% prediction interval</w:t>
      </w:r>
    </w:p>
    <w:p w:rsidR="0033188D" w:rsidRDefault="0033188D" w:rsidP="0033188D">
      <w:r>
        <w:t>The comparison of actual and predicted number of bugs will be in the form of kernel density plots of the two distributions, shown together. The distribution of forecast mean errors will be presented in terms shape, using a Q-Q plot, and also by scale, using the RMSE.</w:t>
      </w:r>
    </w:p>
    <w:p w:rsidR="00C21C6A" w:rsidRDefault="00C21C6A" w:rsidP="00C21C6A">
      <w:pPr>
        <w:pStyle w:val="Heading4"/>
      </w:pPr>
      <w:r>
        <w:t>MongoDB core server</w:t>
      </w:r>
      <w:r w:rsidR="009F0EFC">
        <w:t xml:space="preserve"> Results</w:t>
      </w:r>
    </w:p>
    <w:p w:rsidR="000B4B7D" w:rsidRDefault="00FE779B" w:rsidP="00FE779B">
      <w:r>
        <w:t xml:space="preserve">The </w:t>
      </w:r>
      <w:r w:rsidR="00CF2130">
        <w:t xml:space="preserve">MongoDB </w:t>
      </w:r>
      <w:r w:rsidR="00CF2130">
        <w:rPr>
          <w:i/>
        </w:rPr>
        <w:t>core server</w:t>
      </w:r>
      <w:r w:rsidR="00CF2130">
        <w:t xml:space="preserve"> dataset was processed using a difference degree of 1, a sampling period of 30 days, and a window size of 15. </w:t>
      </w:r>
      <w:r w:rsidR="000B4B7D">
        <w:t>Of the 54 windows used in the sliding widow, no valid model could be found for 5</w:t>
      </w:r>
      <w:r w:rsidR="00EC028B">
        <w:t xml:space="preserve"> (9.26%)</w:t>
      </w:r>
      <w:r w:rsidR="000B4B7D">
        <w:t xml:space="preserve"> of them. And of the remaining 49 windows with valid models, the model residuals were non-normal for 12</w:t>
      </w:r>
      <w:r w:rsidR="00B0028B">
        <w:t xml:space="preserve"> </w:t>
      </w:r>
      <w:r w:rsidR="00EC028B">
        <w:t xml:space="preserve">(24.49%) </w:t>
      </w:r>
      <w:r w:rsidR="00B0028B">
        <w:t>of them. This left 37 windows that were used to make predictions.</w:t>
      </w:r>
    </w:p>
    <w:p w:rsidR="008A576B" w:rsidRPr="006859F1" w:rsidRDefault="00CF2130" w:rsidP="008A576B">
      <w:r>
        <w:t xml:space="preserve">The distributions of actual bugs and predicted bugs are quite similar in appearance, shown together in </w:t>
      </w:r>
      <w:r>
        <w:fldChar w:fldCharType="begin"/>
      </w:r>
      <w:r>
        <w:instrText xml:space="preserve"> REF _Ref420975941 \h </w:instrText>
      </w:r>
      <w:r>
        <w:fldChar w:fldCharType="separate"/>
      </w:r>
      <w:r w:rsidR="00C70EA6">
        <w:t xml:space="preserve">Figure </w:t>
      </w:r>
      <w:r w:rsidR="00C70EA6">
        <w:rPr>
          <w:noProof/>
        </w:rPr>
        <w:t>8</w:t>
      </w:r>
      <w:r>
        <w:fldChar w:fldCharType="end"/>
      </w:r>
      <w:r>
        <w:t>.</w:t>
      </w:r>
      <w:r w:rsidR="008A576B">
        <w:t xml:space="preserve"> The distribution of errors between predicted and actual bug counts is shown in </w:t>
      </w:r>
      <w:r w:rsidR="008A576B">
        <w:fldChar w:fldCharType="begin"/>
      </w:r>
      <w:r w:rsidR="008A576B">
        <w:instrText xml:space="preserve"> REF _Ref420975997 \h </w:instrText>
      </w:r>
      <w:r w:rsidR="008A576B">
        <w:fldChar w:fldCharType="separate"/>
      </w:r>
      <w:r w:rsidR="00C70EA6">
        <w:t xml:space="preserve">Figure </w:t>
      </w:r>
      <w:r w:rsidR="00C70EA6">
        <w:rPr>
          <w:noProof/>
        </w:rPr>
        <w:t>9</w:t>
      </w:r>
      <w:r w:rsidR="008A576B">
        <w:fldChar w:fldCharType="end"/>
      </w:r>
      <w:r w:rsidR="008A576B">
        <w:t xml:space="preserve">. This scale of this distribution can be summarized by the RMSE value, which </w:t>
      </w:r>
      <w:proofErr w:type="gramStart"/>
      <w:r w:rsidR="008A576B">
        <w:t>is</w:t>
      </w:r>
      <w:proofErr w:type="gramEnd"/>
      <w:r w:rsidR="008A576B">
        <w:t xml:space="preserve"> </w:t>
      </w:r>
      <w:r w:rsidR="008A576B" w:rsidRPr="006607CD">
        <w:rPr>
          <w:rFonts w:eastAsia="Times New Roman" w:cs="Times New Roman"/>
          <w:color w:val="000000"/>
          <w:sz w:val="22"/>
        </w:rPr>
        <w:t>30.7567</w:t>
      </w:r>
      <w:r w:rsidR="008A576B">
        <w:rPr>
          <w:rFonts w:eastAsia="Times New Roman" w:cs="Times New Roman"/>
          <w:color w:val="000000"/>
          <w:sz w:val="22"/>
        </w:rPr>
        <w:t xml:space="preserve">. </w:t>
      </w:r>
    </w:p>
    <w:p w:rsidR="00FE779B" w:rsidRPr="00CF2130" w:rsidRDefault="00FE779B" w:rsidP="00FE779B"/>
    <w:p w:rsidR="00CF2130" w:rsidRDefault="00CF2130" w:rsidP="00CF2130">
      <w:pPr>
        <w:keepNext/>
        <w:jc w:val="center"/>
      </w:pPr>
      <w:r>
        <w:rPr>
          <w:noProof/>
        </w:rPr>
        <w:lastRenderedPageBreak/>
        <w:drawing>
          <wp:inline distT="0" distB="0" distL="0" distR="0" wp14:anchorId="3FDF1F14" wp14:editId="6DB82252">
            <wp:extent cx="3291840" cy="32918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CF2130" w:rsidRDefault="00CF2130" w:rsidP="00CF2130">
      <w:pPr>
        <w:pStyle w:val="Caption"/>
        <w:jc w:val="center"/>
      </w:pPr>
      <w:bookmarkStart w:id="21" w:name="_Ref420975941"/>
      <w:r>
        <w:t xml:space="preserve">Figure </w:t>
      </w:r>
      <w:fldSimple w:instr=" SEQ Figure \* ARABIC ">
        <w:r w:rsidR="00C70EA6">
          <w:rPr>
            <w:noProof/>
          </w:rPr>
          <w:t>8</w:t>
        </w:r>
      </w:fldSimple>
      <w:bookmarkEnd w:id="21"/>
      <w:r>
        <w:tab/>
        <w:t>Comparison of the distributions for actual and predicted number of bugs.</w:t>
      </w:r>
    </w:p>
    <w:p w:rsidR="00D81DF1" w:rsidRDefault="00D47028" w:rsidP="00D81DF1">
      <w:pPr>
        <w:keepNext/>
        <w:ind w:firstLine="0"/>
        <w:jc w:val="center"/>
      </w:pPr>
      <w:r>
        <w:rPr>
          <w:noProof/>
        </w:rPr>
        <w:drawing>
          <wp:inline distT="0" distB="0" distL="0" distR="0" wp14:anchorId="4C099EBF" wp14:editId="281BE213">
            <wp:extent cx="4389120" cy="3291840"/>
            <wp:effectExtent l="0" t="0" r="0" b="0"/>
            <wp:docPr id="19" name="Picture 19" descr="C:\Users\James\thesis\temp\hist_forecast_errors.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James\thesis\temp\hist_forecast_errors.ep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89120" cy="3291840"/>
                    </a:xfrm>
                    <a:prstGeom prst="rect">
                      <a:avLst/>
                    </a:prstGeom>
                    <a:noFill/>
                    <a:ln>
                      <a:noFill/>
                    </a:ln>
                  </pic:spPr>
                </pic:pic>
              </a:graphicData>
            </a:graphic>
          </wp:inline>
        </w:drawing>
      </w:r>
    </w:p>
    <w:p w:rsidR="005401B6" w:rsidRDefault="00D81DF1" w:rsidP="00D81DF1">
      <w:pPr>
        <w:pStyle w:val="Caption"/>
        <w:rPr>
          <w:noProof/>
        </w:rPr>
      </w:pPr>
      <w:bookmarkStart w:id="22" w:name="_Ref420975997"/>
      <w:r>
        <w:t xml:space="preserve">Figure </w:t>
      </w:r>
      <w:fldSimple w:instr=" SEQ Figure \* ARABIC ">
        <w:r w:rsidR="00C70EA6">
          <w:rPr>
            <w:noProof/>
          </w:rPr>
          <w:t>9</w:t>
        </w:r>
      </w:fldSimple>
      <w:bookmarkEnd w:id="22"/>
      <w:r>
        <w:tab/>
      </w:r>
      <w:r>
        <w:rPr>
          <w:noProof/>
        </w:rPr>
        <w:t xml:space="preserve">Histogram of forecast mean errors obtained using a 15-sample sliding window. </w:t>
      </w:r>
    </w:p>
    <w:p w:rsidR="008A576B" w:rsidRPr="008A576B" w:rsidRDefault="008A576B" w:rsidP="008A576B">
      <w:r>
        <w:rPr>
          <w:rFonts w:eastAsia="Times New Roman" w:cs="Times New Roman"/>
          <w:color w:val="000000"/>
          <w:sz w:val="22"/>
        </w:rPr>
        <w:lastRenderedPageBreak/>
        <w:t xml:space="preserve">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243 \h </w:instrText>
      </w:r>
      <w:r>
        <w:rPr>
          <w:rFonts w:eastAsia="Times New Roman" w:cs="Times New Roman"/>
          <w:color w:val="000000"/>
          <w:sz w:val="22"/>
        </w:rPr>
      </w:r>
      <w:r>
        <w:rPr>
          <w:rFonts w:eastAsia="Times New Roman" w:cs="Times New Roman"/>
          <w:color w:val="000000"/>
          <w:sz w:val="22"/>
        </w:rPr>
        <w:fldChar w:fldCharType="separate"/>
      </w:r>
      <w:r w:rsidR="00C70EA6">
        <w:t xml:space="preserve">Figure </w:t>
      </w:r>
      <w:r w:rsidR="00C70EA6">
        <w:rPr>
          <w:noProof/>
        </w:rPr>
        <w:t>10</w:t>
      </w:r>
      <w:r>
        <w:rPr>
          <w:rFonts w:eastAsia="Times New Roman" w:cs="Times New Roman"/>
          <w:color w:val="000000"/>
          <w:sz w:val="22"/>
        </w:rPr>
        <w:fldChar w:fldCharType="end"/>
      </w:r>
      <w:r>
        <w:rPr>
          <w:rFonts w:eastAsia="Times New Roman" w:cs="Times New Roman"/>
          <w:color w:val="000000"/>
          <w:sz w:val="22"/>
        </w:rPr>
        <w:t xml:space="preserve">. This plot shows that only the left-tail portion of the distribution is non-normal. </w:t>
      </w:r>
      <w:r>
        <w:t>Of the 37 prediction windows, 19 (51.35%) were within a 90% prediction interval, and 13 (35.14%) were within a 75% prediction interval.</w:t>
      </w:r>
    </w:p>
    <w:p w:rsidR="00285525" w:rsidRDefault="00285525" w:rsidP="00285525">
      <w:pPr>
        <w:keepNext/>
        <w:ind w:firstLine="0"/>
        <w:jc w:val="center"/>
      </w:pPr>
      <w:r>
        <w:rPr>
          <w:noProof/>
        </w:rPr>
        <w:drawing>
          <wp:inline distT="0" distB="0" distL="0" distR="0" wp14:anchorId="50BCC0D4" wp14:editId="743E5B41">
            <wp:extent cx="3291840" cy="32918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285525" w:rsidRDefault="00285525" w:rsidP="00285525">
      <w:pPr>
        <w:pStyle w:val="Caption"/>
        <w:jc w:val="center"/>
        <w:rPr>
          <w:noProof/>
        </w:rPr>
      </w:pPr>
      <w:bookmarkStart w:id="23" w:name="_Ref420976243"/>
      <w:r>
        <w:t xml:space="preserve">Figure </w:t>
      </w:r>
      <w:fldSimple w:instr=" SEQ Figure \* ARABIC ">
        <w:r w:rsidR="00C70EA6">
          <w:rPr>
            <w:noProof/>
          </w:rPr>
          <w:t>10</w:t>
        </w:r>
      </w:fldSimple>
      <w:bookmarkEnd w:id="23"/>
      <w:r>
        <w:tab/>
        <w:t>Q-Q plot of forecast mean erro</w:t>
      </w:r>
      <w:r>
        <w:rPr>
          <w:noProof/>
        </w:rPr>
        <w:t>rs.</w:t>
      </w:r>
    </w:p>
    <w:p w:rsidR="00C21C6A" w:rsidRDefault="00C21C6A" w:rsidP="00C21C6A">
      <w:pPr>
        <w:pStyle w:val="Heading4"/>
      </w:pPr>
      <w:r>
        <w:t xml:space="preserve">Hibernate </w:t>
      </w:r>
      <w:proofErr w:type="spellStart"/>
      <w:r>
        <w:t>orm</w:t>
      </w:r>
      <w:proofErr w:type="spellEnd"/>
      <w:r w:rsidR="009F0EFC">
        <w:t xml:space="preserve"> Results</w:t>
      </w:r>
    </w:p>
    <w:p w:rsidR="00EC028B" w:rsidRDefault="001131B4" w:rsidP="001131B4">
      <w:r>
        <w:t xml:space="preserve">The Hibernate </w:t>
      </w:r>
      <w:proofErr w:type="spellStart"/>
      <w:r>
        <w:rPr>
          <w:i/>
        </w:rPr>
        <w:t>orm</w:t>
      </w:r>
      <w:proofErr w:type="spellEnd"/>
      <w:r>
        <w:t xml:space="preserve"> dataset was processed using a difference degree of 1, a sampling period of 30 days, and a window size of </w:t>
      </w:r>
      <w:r w:rsidR="005872D7">
        <w:t>24</w:t>
      </w:r>
      <w:r>
        <w:t>.</w:t>
      </w:r>
      <w:r w:rsidR="00EC028B">
        <w:t xml:space="preserve"> Of the 121 windows used in the sliding widow, no valid model could be found for 3 (2.48%) of them. And of the remaining 118 windows with valid models, the model residuals were non-normal for 3 (2.54%) of them. This left 115 windows that were used to make predictions.</w:t>
      </w:r>
    </w:p>
    <w:p w:rsidR="001131B4" w:rsidRPr="00CF2130" w:rsidRDefault="001131B4" w:rsidP="001131B4">
      <w:r>
        <w:lastRenderedPageBreak/>
        <w:t xml:space="preserve">The distributions of actual bugs and predicted bugs are quite similar in appearance, shown together in </w:t>
      </w:r>
      <w:r w:rsidR="008A576B">
        <w:fldChar w:fldCharType="begin"/>
      </w:r>
      <w:r w:rsidR="008A576B">
        <w:instrText xml:space="preserve"> REF _Ref420976598 \h </w:instrText>
      </w:r>
      <w:r w:rsidR="008A576B">
        <w:fldChar w:fldCharType="separate"/>
      </w:r>
      <w:r w:rsidR="00C70EA6">
        <w:t xml:space="preserve">Figure </w:t>
      </w:r>
      <w:r w:rsidR="00C70EA6">
        <w:rPr>
          <w:noProof/>
        </w:rPr>
        <w:t>11</w:t>
      </w:r>
      <w:r w:rsidR="008A576B">
        <w:fldChar w:fldCharType="end"/>
      </w:r>
      <w:r>
        <w:t>.</w:t>
      </w:r>
      <w:r w:rsidR="008A576B">
        <w:t xml:space="preserve"> </w:t>
      </w:r>
    </w:p>
    <w:p w:rsidR="001131B4" w:rsidRDefault="00F4395C" w:rsidP="001131B4">
      <w:pPr>
        <w:keepNext/>
        <w:jc w:val="center"/>
      </w:pPr>
      <w:r>
        <w:rPr>
          <w:noProof/>
        </w:rPr>
        <w:drawing>
          <wp:inline distT="0" distB="0" distL="0" distR="0" wp14:anchorId="173FCF71" wp14:editId="0605DB3A">
            <wp:extent cx="3291840" cy="329184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4" w:name="_Ref420976598"/>
      <w:r>
        <w:t xml:space="preserve">Figure </w:t>
      </w:r>
      <w:fldSimple w:instr=" SEQ Figure \* ARABIC ">
        <w:r w:rsidR="00C70EA6">
          <w:rPr>
            <w:noProof/>
          </w:rPr>
          <w:t>11</w:t>
        </w:r>
      </w:fldSimple>
      <w:bookmarkEnd w:id="24"/>
      <w:r>
        <w:tab/>
        <w:t>Comparison of the distributions for actual and predicted number of bugs.</w:t>
      </w:r>
    </w:p>
    <w:p w:rsidR="008A576B" w:rsidRPr="008A576B" w:rsidRDefault="008A576B" w:rsidP="008A576B">
      <w:r>
        <w:t xml:space="preserve">The distribution of errors between predicted and actual bug counts is shown in </w:t>
      </w:r>
      <w:r>
        <w:fldChar w:fldCharType="begin"/>
      </w:r>
      <w:r>
        <w:instrText xml:space="preserve"> REF _Ref420976607 \h </w:instrText>
      </w:r>
      <w:r>
        <w:fldChar w:fldCharType="separate"/>
      </w:r>
      <w:r w:rsidR="00C70EA6">
        <w:t xml:space="preserve">Figure </w:t>
      </w:r>
      <w:r w:rsidR="00C70EA6">
        <w:rPr>
          <w:noProof/>
        </w:rPr>
        <w:t>12</w:t>
      </w:r>
      <w:r>
        <w:fldChar w:fldCharType="end"/>
      </w:r>
      <w:r>
        <w:t xml:space="preserve">. This scale of this distribution can be summarized by the RMSE value, which </w:t>
      </w:r>
      <w:proofErr w:type="gramStart"/>
      <w:r>
        <w:t>is</w:t>
      </w:r>
      <w:proofErr w:type="gramEnd"/>
      <w:r>
        <w:t xml:space="preserve"> </w:t>
      </w:r>
      <w:r>
        <w:rPr>
          <w:rFonts w:eastAsia="Times New Roman" w:cs="Times New Roman"/>
          <w:color w:val="000000"/>
          <w:sz w:val="22"/>
        </w:rPr>
        <w:t xml:space="preserve">11.1745. The shape of this distribution is visualized using the Q-Q plot in </w:t>
      </w:r>
      <w:r>
        <w:rPr>
          <w:rFonts w:eastAsia="Times New Roman" w:cs="Times New Roman"/>
          <w:color w:val="000000"/>
          <w:sz w:val="22"/>
        </w:rPr>
        <w:fldChar w:fldCharType="begin"/>
      </w:r>
      <w:r>
        <w:rPr>
          <w:rFonts w:eastAsia="Times New Roman" w:cs="Times New Roman"/>
          <w:color w:val="000000"/>
          <w:sz w:val="22"/>
        </w:rPr>
        <w:instrText xml:space="preserve"> REF _Ref420976618 \h </w:instrText>
      </w:r>
      <w:r>
        <w:rPr>
          <w:rFonts w:eastAsia="Times New Roman" w:cs="Times New Roman"/>
          <w:color w:val="000000"/>
          <w:sz w:val="22"/>
        </w:rPr>
      </w:r>
      <w:r>
        <w:rPr>
          <w:rFonts w:eastAsia="Times New Roman" w:cs="Times New Roman"/>
          <w:color w:val="000000"/>
          <w:sz w:val="22"/>
        </w:rPr>
        <w:fldChar w:fldCharType="separate"/>
      </w:r>
      <w:r w:rsidR="00C70EA6">
        <w:t xml:space="preserve">Figure </w:t>
      </w:r>
      <w:r w:rsidR="00C70EA6">
        <w:rPr>
          <w:noProof/>
        </w:rPr>
        <w:t>13</w:t>
      </w:r>
      <w:r>
        <w:rPr>
          <w:rFonts w:eastAsia="Times New Roman" w:cs="Times New Roman"/>
          <w:color w:val="000000"/>
          <w:sz w:val="22"/>
        </w:rPr>
        <w:fldChar w:fldCharType="end"/>
      </w:r>
      <w:r>
        <w:rPr>
          <w:rFonts w:eastAsia="Times New Roman" w:cs="Times New Roman"/>
          <w:color w:val="000000"/>
          <w:sz w:val="22"/>
        </w:rPr>
        <w:t xml:space="preserve">. This plot shows some right- and left-tail values that are outside of the confidence bands, but by far most values are within confidence. </w:t>
      </w:r>
      <w:r>
        <w:t>Of the 115 prediction windows, 63 (54.78%) were within a 90% prediction interval, and 52 (45.22%) were within a 75% prediction interval.</w:t>
      </w:r>
    </w:p>
    <w:p w:rsidR="001131B4" w:rsidRDefault="00F4395C" w:rsidP="001131B4">
      <w:pPr>
        <w:keepNext/>
        <w:ind w:firstLine="0"/>
        <w:jc w:val="center"/>
      </w:pPr>
      <w:r>
        <w:rPr>
          <w:noProof/>
        </w:rPr>
        <w:lastRenderedPageBreak/>
        <w:drawing>
          <wp:inline distT="0" distB="0" distL="0" distR="0" wp14:anchorId="29B7E3E3" wp14:editId="0EAE4E90">
            <wp:extent cx="4023360" cy="30175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023360" cy="3017520"/>
                    </a:xfrm>
                    <a:prstGeom prst="rect">
                      <a:avLst/>
                    </a:prstGeom>
                  </pic:spPr>
                </pic:pic>
              </a:graphicData>
            </a:graphic>
          </wp:inline>
        </w:drawing>
      </w:r>
    </w:p>
    <w:p w:rsidR="001131B4" w:rsidRDefault="001131B4" w:rsidP="008A576B">
      <w:pPr>
        <w:pStyle w:val="Caption"/>
      </w:pPr>
      <w:bookmarkStart w:id="25" w:name="_Ref420976607"/>
      <w:r>
        <w:t xml:space="preserve">Figure </w:t>
      </w:r>
      <w:fldSimple w:instr=" SEQ Figure \* ARABIC ">
        <w:r w:rsidR="00C70EA6">
          <w:rPr>
            <w:noProof/>
          </w:rPr>
          <w:t>12</w:t>
        </w:r>
      </w:fldSimple>
      <w:bookmarkEnd w:id="25"/>
      <w:r>
        <w:tab/>
      </w:r>
      <w:r>
        <w:rPr>
          <w:noProof/>
        </w:rPr>
        <w:t xml:space="preserve">Histogram of forecast mean errors obtained using a </w:t>
      </w:r>
      <w:r w:rsidR="00B65946">
        <w:rPr>
          <w:noProof/>
        </w:rPr>
        <w:t>24</w:t>
      </w:r>
      <w:r>
        <w:rPr>
          <w:noProof/>
        </w:rPr>
        <w:t xml:space="preserve">-sample sliding window. </w:t>
      </w:r>
      <w:r w:rsidR="00F4395C">
        <w:rPr>
          <w:noProof/>
        </w:rPr>
        <w:drawing>
          <wp:inline distT="0" distB="0" distL="0" distR="0" wp14:anchorId="5008AEA5" wp14:editId="7820E2F4">
            <wp:extent cx="3886200" cy="3886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886200" cy="3886200"/>
                    </a:xfrm>
                    <a:prstGeom prst="rect">
                      <a:avLst/>
                    </a:prstGeom>
                  </pic:spPr>
                </pic:pic>
              </a:graphicData>
            </a:graphic>
          </wp:inline>
        </w:drawing>
      </w:r>
    </w:p>
    <w:p w:rsidR="001131B4" w:rsidRDefault="001131B4" w:rsidP="001131B4">
      <w:pPr>
        <w:pStyle w:val="Caption"/>
        <w:jc w:val="center"/>
        <w:rPr>
          <w:noProof/>
        </w:rPr>
      </w:pPr>
      <w:bookmarkStart w:id="26" w:name="_Ref420976618"/>
      <w:r>
        <w:t xml:space="preserve">Figure </w:t>
      </w:r>
      <w:fldSimple w:instr=" SEQ Figure \* ARABIC ">
        <w:r w:rsidR="00C70EA6">
          <w:rPr>
            <w:noProof/>
          </w:rPr>
          <w:t>13</w:t>
        </w:r>
      </w:fldSimple>
      <w:bookmarkEnd w:id="26"/>
      <w:r>
        <w:tab/>
        <w:t>Q-Q plot of forecast mean erro</w:t>
      </w:r>
      <w:r>
        <w:rPr>
          <w:noProof/>
        </w:rPr>
        <w:t>rs.</w:t>
      </w:r>
    </w:p>
    <w:p w:rsidR="007E3CB2" w:rsidRDefault="009F0EFC" w:rsidP="007E3CB2">
      <w:pPr>
        <w:pStyle w:val="Heading4"/>
        <w:keepNext/>
      </w:pPr>
      <w:r>
        <w:lastRenderedPageBreak/>
        <w:t>NetBeans platform Results</w:t>
      </w:r>
    </w:p>
    <w:p w:rsidR="00342F5C" w:rsidRDefault="001131B4" w:rsidP="001131B4">
      <w:r>
        <w:t xml:space="preserve">The </w:t>
      </w:r>
      <w:r w:rsidR="00892477">
        <w:t xml:space="preserve">NetBeans </w:t>
      </w:r>
      <w:r>
        <w:rPr>
          <w:i/>
        </w:rPr>
        <w:t>platform</w:t>
      </w:r>
      <w:r>
        <w:t xml:space="preserve"> dataset was processed using a difference degree of 1, a sampling period of 14 days, and a window size of </w:t>
      </w:r>
      <w:r w:rsidR="00DB63DD">
        <w:t>27</w:t>
      </w:r>
      <w:r>
        <w:t xml:space="preserve">. </w:t>
      </w:r>
      <w:r w:rsidR="00342F5C">
        <w:t>Of the 219 windows used in the sliding widow, no valid model could be found for 21 (9.59%) of them. And of the remaining 198 windows with valid models, the model residuals were non-normal for 5 (2.53%) of them. This left 193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75 \h </w:instrText>
      </w:r>
      <w:r>
        <w:fldChar w:fldCharType="separate"/>
      </w:r>
      <w:r w:rsidR="00C70EA6">
        <w:t xml:space="preserve">Figure </w:t>
      </w:r>
      <w:r w:rsidR="00C70EA6">
        <w:rPr>
          <w:noProof/>
        </w:rPr>
        <w:t>14</w:t>
      </w:r>
      <w:r>
        <w:fldChar w:fldCharType="end"/>
      </w:r>
      <w:r>
        <w:t>.</w:t>
      </w:r>
    </w:p>
    <w:p w:rsidR="001131B4" w:rsidRDefault="00405D18" w:rsidP="001131B4">
      <w:pPr>
        <w:keepNext/>
        <w:jc w:val="center"/>
      </w:pPr>
      <w:r>
        <w:rPr>
          <w:noProof/>
        </w:rPr>
        <w:drawing>
          <wp:inline distT="0" distB="0" distL="0" distR="0" wp14:anchorId="20AFA3E0" wp14:editId="0D2E9E52">
            <wp:extent cx="329184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27" w:name="_Ref420976475"/>
      <w:r>
        <w:t xml:space="preserve">Figure </w:t>
      </w:r>
      <w:fldSimple w:instr=" SEQ Figure \* ARABIC ">
        <w:r w:rsidR="00C70EA6">
          <w:rPr>
            <w:noProof/>
          </w:rPr>
          <w:t>14</w:t>
        </w:r>
      </w:fldSimple>
      <w:bookmarkEnd w:id="27"/>
      <w:r>
        <w:tab/>
        <w:t>Comparison of the distributions for actual and predicted number of bugs.</w:t>
      </w:r>
    </w:p>
    <w:p w:rsidR="00F85BA1" w:rsidRPr="00F85BA1" w:rsidRDefault="00416719" w:rsidP="00F85BA1">
      <w:pPr>
        <w:rPr>
          <w:rFonts w:eastAsia="Times New Roman" w:cs="Times New Roman"/>
          <w:color w:val="000000"/>
          <w:sz w:val="22"/>
        </w:rPr>
      </w:pPr>
      <w:r>
        <w:t>The distribution of errors between predicted and actual bug counts</w:t>
      </w:r>
      <w:r w:rsidR="001131B4">
        <w:t xml:space="preserve"> is shown in </w:t>
      </w:r>
      <w:r w:rsidR="001131B4">
        <w:fldChar w:fldCharType="begin"/>
      </w:r>
      <w:r w:rsidR="001131B4">
        <w:instrText xml:space="preserve"> REF _Ref420976467 \h </w:instrText>
      </w:r>
      <w:r w:rsidR="001131B4">
        <w:fldChar w:fldCharType="separate"/>
      </w:r>
      <w:r w:rsidR="00C70EA6">
        <w:t xml:space="preserve">Figure </w:t>
      </w:r>
      <w:r w:rsidR="00C70EA6">
        <w:rPr>
          <w:noProof/>
        </w:rPr>
        <w:t>15</w:t>
      </w:r>
      <w:r w:rsidR="001131B4">
        <w:fldChar w:fldCharType="end"/>
      </w:r>
      <w:r w:rsidR="001131B4">
        <w:t>.</w:t>
      </w:r>
      <w:r w:rsidR="008A576B">
        <w:t xml:space="preserve"> This scale of this distribution can be summarized by the RMSE value, which </w:t>
      </w:r>
      <w:proofErr w:type="gramStart"/>
      <w:r w:rsidR="008A576B">
        <w:t>is</w:t>
      </w:r>
      <w:proofErr w:type="gramEnd"/>
      <w:r w:rsidR="008A576B">
        <w:t xml:space="preserve"> </w:t>
      </w:r>
      <w:r w:rsidR="008A576B">
        <w:rPr>
          <w:rFonts w:eastAsia="Times New Roman" w:cs="Times New Roman"/>
          <w:color w:val="000000"/>
          <w:sz w:val="22"/>
        </w:rPr>
        <w:t xml:space="preserve">15.2702. The shape of this distribution is visualized using the Q-Q plot in </w:t>
      </w:r>
      <w:r w:rsidR="008A576B">
        <w:rPr>
          <w:rFonts w:eastAsia="Times New Roman" w:cs="Times New Roman"/>
          <w:color w:val="000000"/>
          <w:sz w:val="22"/>
        </w:rPr>
        <w:fldChar w:fldCharType="begin"/>
      </w:r>
      <w:r w:rsidR="008A576B">
        <w:rPr>
          <w:rFonts w:eastAsia="Times New Roman" w:cs="Times New Roman"/>
          <w:color w:val="000000"/>
          <w:sz w:val="22"/>
        </w:rPr>
        <w:instrText xml:space="preserve"> REF _Ref420976460 \h </w:instrText>
      </w:r>
      <w:r w:rsidR="008A576B">
        <w:rPr>
          <w:rFonts w:eastAsia="Times New Roman" w:cs="Times New Roman"/>
          <w:color w:val="000000"/>
          <w:sz w:val="22"/>
        </w:rPr>
      </w:r>
      <w:r w:rsidR="008A576B">
        <w:rPr>
          <w:rFonts w:eastAsia="Times New Roman" w:cs="Times New Roman"/>
          <w:color w:val="000000"/>
          <w:sz w:val="22"/>
        </w:rPr>
        <w:fldChar w:fldCharType="separate"/>
      </w:r>
      <w:r w:rsidR="00C70EA6">
        <w:t xml:space="preserve">Figure </w:t>
      </w:r>
      <w:r w:rsidR="00C70EA6">
        <w:rPr>
          <w:noProof/>
        </w:rPr>
        <w:t>16</w:t>
      </w:r>
      <w:r w:rsidR="008A576B">
        <w:rPr>
          <w:rFonts w:eastAsia="Times New Roman" w:cs="Times New Roman"/>
          <w:color w:val="000000"/>
          <w:sz w:val="22"/>
        </w:rPr>
        <w:fldChar w:fldCharType="end"/>
      </w:r>
      <w:r w:rsidR="008A576B">
        <w:rPr>
          <w:rFonts w:eastAsia="Times New Roman" w:cs="Times New Roman"/>
          <w:color w:val="000000"/>
          <w:sz w:val="22"/>
        </w:rPr>
        <w:t>. This plot shows that many of the tail values outside of the confidence bands, especially on the left side.</w:t>
      </w:r>
    </w:p>
    <w:p w:rsidR="001131B4" w:rsidRDefault="00B05506" w:rsidP="001131B4">
      <w:pPr>
        <w:keepNext/>
        <w:ind w:firstLine="0"/>
        <w:jc w:val="center"/>
      </w:pPr>
      <w:r>
        <w:rPr>
          <w:noProof/>
        </w:rPr>
        <w:lastRenderedPageBreak/>
        <w:drawing>
          <wp:inline distT="0" distB="0" distL="0" distR="0" wp14:anchorId="507C7060" wp14:editId="50F002BE">
            <wp:extent cx="3657600" cy="2743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57600" cy="2743200"/>
                    </a:xfrm>
                    <a:prstGeom prst="rect">
                      <a:avLst/>
                    </a:prstGeom>
                  </pic:spPr>
                </pic:pic>
              </a:graphicData>
            </a:graphic>
          </wp:inline>
        </w:drawing>
      </w:r>
    </w:p>
    <w:p w:rsidR="000E773F" w:rsidRPr="008A576B" w:rsidRDefault="001131B4" w:rsidP="008A576B">
      <w:pPr>
        <w:pStyle w:val="Caption"/>
        <w:rPr>
          <w:noProof/>
        </w:rPr>
      </w:pPr>
      <w:bookmarkStart w:id="28" w:name="_Ref420976467"/>
      <w:r>
        <w:t xml:space="preserve">Figure </w:t>
      </w:r>
      <w:fldSimple w:instr=" SEQ Figure \* ARABIC ">
        <w:r w:rsidR="00C70EA6">
          <w:rPr>
            <w:noProof/>
          </w:rPr>
          <w:t>15</w:t>
        </w:r>
      </w:fldSimple>
      <w:bookmarkEnd w:id="28"/>
      <w:r>
        <w:tab/>
      </w:r>
      <w:r>
        <w:rPr>
          <w:noProof/>
        </w:rPr>
        <w:t xml:space="preserve">Histogram of forecast mean errors obtained using a </w:t>
      </w:r>
      <w:r w:rsidR="00767817">
        <w:rPr>
          <w:noProof/>
        </w:rPr>
        <w:t>27</w:t>
      </w:r>
      <w:r>
        <w:rPr>
          <w:noProof/>
        </w:rPr>
        <w:t xml:space="preserve">-sample sliding window. </w:t>
      </w:r>
    </w:p>
    <w:p w:rsidR="001131B4" w:rsidRDefault="00B05506" w:rsidP="001131B4">
      <w:pPr>
        <w:keepNext/>
        <w:ind w:firstLine="0"/>
        <w:jc w:val="center"/>
      </w:pPr>
      <w:r>
        <w:rPr>
          <w:noProof/>
        </w:rPr>
        <w:drawing>
          <wp:inline distT="0" distB="0" distL="0" distR="0" wp14:anchorId="22A61422" wp14:editId="585F1F69">
            <wp:extent cx="4114800" cy="411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114800" cy="4114800"/>
                    </a:xfrm>
                    <a:prstGeom prst="rect">
                      <a:avLst/>
                    </a:prstGeom>
                  </pic:spPr>
                </pic:pic>
              </a:graphicData>
            </a:graphic>
          </wp:inline>
        </w:drawing>
      </w:r>
    </w:p>
    <w:p w:rsidR="001131B4" w:rsidRDefault="001131B4" w:rsidP="001131B4">
      <w:pPr>
        <w:pStyle w:val="Caption"/>
        <w:jc w:val="center"/>
        <w:rPr>
          <w:noProof/>
        </w:rPr>
      </w:pPr>
      <w:bookmarkStart w:id="29" w:name="_Ref420976460"/>
      <w:r>
        <w:t xml:space="preserve">Figure </w:t>
      </w:r>
      <w:fldSimple w:instr=" SEQ Figure \* ARABIC ">
        <w:r w:rsidR="00C70EA6">
          <w:rPr>
            <w:noProof/>
          </w:rPr>
          <w:t>16</w:t>
        </w:r>
      </w:fldSimple>
      <w:bookmarkEnd w:id="29"/>
      <w:r>
        <w:tab/>
        <w:t>Q-Q plot of forecast mean erro</w:t>
      </w:r>
      <w:r>
        <w:rPr>
          <w:noProof/>
        </w:rPr>
        <w:t>rs.</w:t>
      </w:r>
    </w:p>
    <w:p w:rsidR="008A576B" w:rsidRPr="0041029D" w:rsidRDefault="008A576B" w:rsidP="008A576B">
      <w:r>
        <w:lastRenderedPageBreak/>
        <w:t>Of the 193 prediction windows, 89 (46.11%) were within a 90% prediction interval, and 76 (</w:t>
      </w:r>
      <w:r w:rsidRPr="00805942">
        <w:t>39</w:t>
      </w:r>
      <w:r>
        <w:t>.</w:t>
      </w:r>
      <w:r w:rsidRPr="00805942">
        <w:t>3</w:t>
      </w:r>
      <w:r>
        <w:t>8%) were within a 75% prediction interval.</w:t>
      </w:r>
    </w:p>
    <w:p w:rsidR="00C21C6A" w:rsidRDefault="00C21C6A" w:rsidP="00C21C6A">
      <w:pPr>
        <w:pStyle w:val="Heading4"/>
      </w:pPr>
      <w:r>
        <w:t>NetBeans java</w:t>
      </w:r>
      <w:r w:rsidR="009F0EFC">
        <w:t xml:space="preserve"> Results</w:t>
      </w:r>
    </w:p>
    <w:p w:rsidR="005C5762" w:rsidRDefault="001131B4" w:rsidP="001131B4">
      <w:r>
        <w:t xml:space="preserve">The NetBeans </w:t>
      </w:r>
      <w:r>
        <w:rPr>
          <w:i/>
        </w:rPr>
        <w:t>java</w:t>
      </w:r>
      <w:r>
        <w:t xml:space="preserve"> dataset was processed using a difference degree of 1, a sampling period of 14 days, and a window size of </w:t>
      </w:r>
      <w:r w:rsidR="000F17B9">
        <w:t>30</w:t>
      </w:r>
      <w:r>
        <w:t xml:space="preserve">. </w:t>
      </w:r>
      <w:r w:rsidR="005C5762">
        <w:t xml:space="preserve">Of the 216 windows used in the sliding widow, no valid model could be found for 28 (12.96%) of them. And of the remaining </w:t>
      </w:r>
      <w:r w:rsidR="005C5762" w:rsidRPr="005C5762">
        <w:t>188</w:t>
      </w:r>
      <w:r w:rsidR="005C5762">
        <w:t xml:space="preserve"> windows with valid models, the model residuals were non-normal for 28 (14.89%) of them. This left </w:t>
      </w:r>
      <w:r w:rsidR="00655C1C">
        <w:t>160</w:t>
      </w:r>
      <w:r w:rsidR="005C5762">
        <w:t xml:space="preserve"> windows that were used to make predictions.</w:t>
      </w:r>
    </w:p>
    <w:p w:rsidR="001131B4" w:rsidRPr="00CF2130" w:rsidRDefault="001131B4" w:rsidP="001131B4">
      <w:r>
        <w:t xml:space="preserve">The distributions of actual bugs and predicted bugs are quite similar in appearance, shown together in </w:t>
      </w:r>
      <w:r>
        <w:fldChar w:fldCharType="begin"/>
      </w:r>
      <w:r>
        <w:instrText xml:space="preserve"> REF _Ref420976431 \h </w:instrText>
      </w:r>
      <w:r>
        <w:fldChar w:fldCharType="separate"/>
      </w:r>
      <w:r w:rsidR="00C70EA6">
        <w:t xml:space="preserve">Figure </w:t>
      </w:r>
      <w:r w:rsidR="00C70EA6">
        <w:rPr>
          <w:noProof/>
        </w:rPr>
        <w:t>17</w:t>
      </w:r>
      <w:r>
        <w:fldChar w:fldCharType="end"/>
      </w:r>
      <w:r>
        <w:t>.</w:t>
      </w:r>
    </w:p>
    <w:p w:rsidR="001131B4" w:rsidRDefault="00F87D9A" w:rsidP="001131B4">
      <w:pPr>
        <w:keepNext/>
        <w:jc w:val="center"/>
      </w:pPr>
      <w:r>
        <w:rPr>
          <w:noProof/>
        </w:rPr>
        <w:drawing>
          <wp:inline distT="0" distB="0" distL="0" distR="0" wp14:anchorId="5444EEC9" wp14:editId="73898795">
            <wp:extent cx="3291840" cy="32918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gs_comparison.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pPr>
      <w:bookmarkStart w:id="30" w:name="_Ref420976431"/>
      <w:r>
        <w:t xml:space="preserve">Figure </w:t>
      </w:r>
      <w:fldSimple w:instr=" SEQ Figure \* ARABIC ">
        <w:r w:rsidR="00C70EA6">
          <w:rPr>
            <w:noProof/>
          </w:rPr>
          <w:t>17</w:t>
        </w:r>
      </w:fldSimple>
      <w:bookmarkEnd w:id="30"/>
      <w:r>
        <w:tab/>
        <w:t>Comparison of the distributions for actual and predicted number of bugs.</w:t>
      </w:r>
    </w:p>
    <w:p w:rsidR="001131B4" w:rsidRDefault="00416719" w:rsidP="001131B4">
      <w:pPr>
        <w:rPr>
          <w:rFonts w:eastAsia="Times New Roman" w:cs="Times New Roman"/>
          <w:color w:val="000000"/>
          <w:sz w:val="22"/>
        </w:rPr>
      </w:pPr>
      <w:r>
        <w:lastRenderedPageBreak/>
        <w:t>The distribution of errors between predicted and actual bug counts</w:t>
      </w:r>
      <w:r w:rsidR="001131B4">
        <w:t xml:space="preserve"> is shown in </w:t>
      </w:r>
      <w:r w:rsidR="001131B4">
        <w:fldChar w:fldCharType="begin"/>
      </w:r>
      <w:r w:rsidR="001131B4">
        <w:instrText xml:space="preserve"> REF _Ref420976419 \h </w:instrText>
      </w:r>
      <w:r w:rsidR="001131B4">
        <w:fldChar w:fldCharType="separate"/>
      </w:r>
      <w:r w:rsidR="00C70EA6">
        <w:t xml:space="preserve">Figure </w:t>
      </w:r>
      <w:r w:rsidR="00C70EA6">
        <w:rPr>
          <w:noProof/>
        </w:rPr>
        <w:t>18</w:t>
      </w:r>
      <w:r w:rsidR="001131B4">
        <w:fldChar w:fldCharType="end"/>
      </w:r>
      <w:r w:rsidR="001131B4">
        <w:t xml:space="preserve">. This scale of this distribution can be summarized by the RMSE value, which </w:t>
      </w:r>
      <w:proofErr w:type="gramStart"/>
      <w:r w:rsidR="001131B4">
        <w:t>is</w:t>
      </w:r>
      <w:proofErr w:type="gramEnd"/>
      <w:r w:rsidR="001131B4">
        <w:t xml:space="preserve"> </w:t>
      </w:r>
      <w:r w:rsidR="00B033B1">
        <w:rPr>
          <w:rFonts w:eastAsia="Times New Roman" w:cs="Times New Roman"/>
          <w:color w:val="000000"/>
          <w:sz w:val="22"/>
        </w:rPr>
        <w:t>18.0469</w:t>
      </w:r>
      <w:r w:rsidR="001131B4">
        <w:rPr>
          <w:rFonts w:eastAsia="Times New Roman" w:cs="Times New Roman"/>
          <w:color w:val="000000"/>
          <w:sz w:val="22"/>
        </w:rPr>
        <w:t xml:space="preserve">. The shape of this distribution is visualized using the Q-Q plot in </w:t>
      </w:r>
      <w:r w:rsidR="001131B4">
        <w:rPr>
          <w:rFonts w:eastAsia="Times New Roman" w:cs="Times New Roman"/>
          <w:color w:val="000000"/>
          <w:sz w:val="22"/>
        </w:rPr>
        <w:fldChar w:fldCharType="begin"/>
      </w:r>
      <w:r w:rsidR="001131B4">
        <w:rPr>
          <w:rFonts w:eastAsia="Times New Roman" w:cs="Times New Roman"/>
          <w:color w:val="000000"/>
          <w:sz w:val="22"/>
        </w:rPr>
        <w:instrText xml:space="preserve"> REF _Ref420976410 \h </w:instrText>
      </w:r>
      <w:r w:rsidR="001131B4">
        <w:rPr>
          <w:rFonts w:eastAsia="Times New Roman" w:cs="Times New Roman"/>
          <w:color w:val="000000"/>
          <w:sz w:val="22"/>
        </w:rPr>
      </w:r>
      <w:r w:rsidR="001131B4">
        <w:rPr>
          <w:rFonts w:eastAsia="Times New Roman" w:cs="Times New Roman"/>
          <w:color w:val="000000"/>
          <w:sz w:val="22"/>
        </w:rPr>
        <w:fldChar w:fldCharType="separate"/>
      </w:r>
      <w:r w:rsidR="00C70EA6">
        <w:t xml:space="preserve">Figure </w:t>
      </w:r>
      <w:r w:rsidR="00C70EA6">
        <w:rPr>
          <w:noProof/>
        </w:rPr>
        <w:t>19</w:t>
      </w:r>
      <w:r w:rsidR="001131B4">
        <w:rPr>
          <w:rFonts w:eastAsia="Times New Roman" w:cs="Times New Roman"/>
          <w:color w:val="000000"/>
          <w:sz w:val="22"/>
        </w:rPr>
        <w:fldChar w:fldCharType="end"/>
      </w:r>
      <w:r w:rsidR="001131B4">
        <w:rPr>
          <w:rFonts w:eastAsia="Times New Roman" w:cs="Times New Roman"/>
          <w:color w:val="000000"/>
          <w:sz w:val="22"/>
        </w:rPr>
        <w:t xml:space="preserve">. This plot shows </w:t>
      </w:r>
      <w:r w:rsidR="006A4E7A">
        <w:rPr>
          <w:rFonts w:eastAsia="Times New Roman" w:cs="Times New Roman"/>
          <w:color w:val="000000"/>
          <w:sz w:val="22"/>
        </w:rPr>
        <w:t xml:space="preserve">strong non-normality at the tails, with almost all of the </w:t>
      </w:r>
      <w:r w:rsidR="001131B4">
        <w:rPr>
          <w:rFonts w:eastAsia="Times New Roman" w:cs="Times New Roman"/>
          <w:color w:val="000000"/>
          <w:sz w:val="22"/>
        </w:rPr>
        <w:t xml:space="preserve">tail </w:t>
      </w:r>
      <w:r w:rsidR="006A4E7A">
        <w:rPr>
          <w:rFonts w:eastAsia="Times New Roman" w:cs="Times New Roman"/>
          <w:color w:val="000000"/>
          <w:sz w:val="22"/>
        </w:rPr>
        <w:t>values outside of the confidence bands.</w:t>
      </w:r>
    </w:p>
    <w:p w:rsidR="00453A00" w:rsidRPr="006859F1" w:rsidRDefault="00453A00" w:rsidP="00453A00">
      <w:r>
        <w:t>Of the 160 prediction windows, 69 (43.125%) were within a 90% prediction interval, and 49 (</w:t>
      </w:r>
      <w:r w:rsidRPr="003E56E7">
        <w:t>30</w:t>
      </w:r>
      <w:r>
        <w:t>.</w:t>
      </w:r>
      <w:r w:rsidRPr="003E56E7">
        <w:t>625</w:t>
      </w:r>
      <w:r>
        <w:t>%) were within a 75% prediction interval.</w:t>
      </w:r>
    </w:p>
    <w:p w:rsidR="001131B4" w:rsidRDefault="00B820DE" w:rsidP="001131B4">
      <w:pPr>
        <w:keepNext/>
        <w:ind w:firstLine="0"/>
        <w:jc w:val="center"/>
      </w:pPr>
      <w:r>
        <w:rPr>
          <w:noProof/>
        </w:rPr>
        <w:drawing>
          <wp:inline distT="0" distB="0" distL="0" distR="0" wp14:anchorId="7E2354EA" wp14:editId="2C7D8387">
            <wp:extent cx="4389120" cy="32918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_forecast_errors.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89120" cy="3291840"/>
                    </a:xfrm>
                    <a:prstGeom prst="rect">
                      <a:avLst/>
                    </a:prstGeom>
                  </pic:spPr>
                </pic:pic>
              </a:graphicData>
            </a:graphic>
          </wp:inline>
        </w:drawing>
      </w:r>
    </w:p>
    <w:p w:rsidR="001131B4" w:rsidRDefault="001131B4" w:rsidP="001131B4">
      <w:pPr>
        <w:pStyle w:val="Caption"/>
        <w:rPr>
          <w:noProof/>
        </w:rPr>
      </w:pPr>
      <w:bookmarkStart w:id="31" w:name="_Ref420976419"/>
      <w:r>
        <w:t xml:space="preserve">Figure </w:t>
      </w:r>
      <w:fldSimple w:instr=" SEQ Figure \* ARABIC ">
        <w:r w:rsidR="00C70EA6">
          <w:rPr>
            <w:noProof/>
          </w:rPr>
          <w:t>18</w:t>
        </w:r>
      </w:fldSimple>
      <w:bookmarkEnd w:id="31"/>
      <w:r>
        <w:tab/>
      </w:r>
      <w:r>
        <w:rPr>
          <w:noProof/>
        </w:rPr>
        <w:t xml:space="preserve">Histogram of forecast mean errors obtained using a 15-sample sliding window. </w:t>
      </w:r>
    </w:p>
    <w:p w:rsidR="001131B4" w:rsidRDefault="00B820DE" w:rsidP="001131B4">
      <w:pPr>
        <w:keepNext/>
        <w:ind w:firstLine="0"/>
        <w:jc w:val="center"/>
      </w:pPr>
      <w:r>
        <w:rPr>
          <w:noProof/>
        </w:rPr>
        <w:lastRenderedPageBreak/>
        <w:drawing>
          <wp:inline distT="0" distB="0" distL="0" distR="0" wp14:anchorId="662BA8E2" wp14:editId="33FAD3F3">
            <wp:extent cx="3291840" cy="32918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_plot_forecast_errors.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291840" cy="3291840"/>
                    </a:xfrm>
                    <a:prstGeom prst="rect">
                      <a:avLst/>
                    </a:prstGeom>
                  </pic:spPr>
                </pic:pic>
              </a:graphicData>
            </a:graphic>
          </wp:inline>
        </w:drawing>
      </w:r>
    </w:p>
    <w:p w:rsidR="001131B4" w:rsidRDefault="001131B4" w:rsidP="001131B4">
      <w:pPr>
        <w:pStyle w:val="Caption"/>
        <w:jc w:val="center"/>
        <w:rPr>
          <w:noProof/>
        </w:rPr>
      </w:pPr>
      <w:bookmarkStart w:id="32" w:name="_Ref420976410"/>
      <w:r>
        <w:t xml:space="preserve">Figure </w:t>
      </w:r>
      <w:fldSimple w:instr=" SEQ Figure \* ARABIC ">
        <w:r w:rsidR="00C70EA6">
          <w:rPr>
            <w:noProof/>
          </w:rPr>
          <w:t>19</w:t>
        </w:r>
      </w:fldSimple>
      <w:bookmarkEnd w:id="32"/>
      <w:r>
        <w:tab/>
        <w:t>Q-Q plot of forecast mean erro</w:t>
      </w:r>
      <w:r>
        <w:rPr>
          <w:noProof/>
        </w:rPr>
        <w:t>rs.</w:t>
      </w:r>
    </w:p>
    <w:p w:rsidR="00D1516D" w:rsidRDefault="00D1516D" w:rsidP="00326FE2">
      <w:pPr>
        <w:pStyle w:val="Heading1"/>
        <w:rPr>
          <w:rFonts w:cs="Times New Roman"/>
        </w:rPr>
        <w:sectPr w:rsidR="00D1516D" w:rsidSect="00501F3E">
          <w:pgSz w:w="12240" w:h="15840"/>
          <w:pgMar w:top="1440" w:right="1440" w:bottom="1440" w:left="2160" w:header="1440" w:footer="1440" w:gutter="0"/>
          <w:cols w:space="720"/>
          <w:titlePg/>
          <w:docGrid w:linePitch="360"/>
        </w:sectPr>
      </w:pPr>
      <w:bookmarkStart w:id="33" w:name="_Ref420170503"/>
    </w:p>
    <w:p w:rsidR="00326FE2" w:rsidRDefault="00326FE2" w:rsidP="00326FE2">
      <w:pPr>
        <w:pStyle w:val="Heading1"/>
        <w:rPr>
          <w:rFonts w:cs="Times New Roman"/>
        </w:rPr>
      </w:pPr>
      <w:bookmarkStart w:id="34" w:name="_Ref421075951"/>
      <w:r>
        <w:rPr>
          <w:rFonts w:cs="Times New Roman"/>
        </w:rPr>
        <w:lastRenderedPageBreak/>
        <w:t>C</w:t>
      </w:r>
      <w:r w:rsidR="00BA5E48">
        <w:rPr>
          <w:rFonts w:cs="Times New Roman"/>
        </w:rPr>
        <w:t>onclusions</w:t>
      </w:r>
      <w:r w:rsidR="00C7758D">
        <w:rPr>
          <w:rFonts w:cs="Times New Roman"/>
        </w:rPr>
        <w:t xml:space="preserve"> &amp; Future Work</w:t>
      </w:r>
      <w:bookmarkEnd w:id="33"/>
      <w:bookmarkEnd w:id="34"/>
    </w:p>
    <w:p w:rsidR="008F4E96" w:rsidRDefault="008F4E96" w:rsidP="000C68CD">
      <w:r>
        <w:t xml:space="preserve">The data and modeling methods described allowed issue tracking system data to be used </w:t>
      </w:r>
      <w:r w:rsidR="006D409A">
        <w:t>to form</w:t>
      </w:r>
      <w:r>
        <w:t xml:space="preserve"> a time series model for defect prediction. These methods were applied to datasets from several open-source software projects.</w:t>
      </w:r>
      <w:r w:rsidR="00927D87">
        <w:t xml:space="preserve"> </w:t>
      </w:r>
      <w:r w:rsidR="00DE15E3">
        <w:t xml:space="preserve">Conclusions based on </w:t>
      </w:r>
      <w:r w:rsidR="00927D87">
        <w:t>the results of applying the methods are presented in</w:t>
      </w:r>
      <w:r>
        <w:t xml:space="preserve"> the next section. Then </w:t>
      </w:r>
      <w:r w:rsidR="00F65728">
        <w:t>suggest</w:t>
      </w:r>
      <w:r w:rsidR="005912CE">
        <w:t>ions for future work are listed in the following section.</w:t>
      </w:r>
    </w:p>
    <w:p w:rsidR="008F4E96" w:rsidRDefault="008F4E96" w:rsidP="008F4E96">
      <w:pPr>
        <w:pStyle w:val="Heading2"/>
      </w:pPr>
      <w:r>
        <w:t>Conclusions</w:t>
      </w:r>
    </w:p>
    <w:p w:rsidR="007C5B9C" w:rsidRDefault="00D1516D" w:rsidP="000C68CD">
      <w:r>
        <w:t xml:space="preserve">The data methods </w:t>
      </w:r>
      <w:r w:rsidR="000C68CD">
        <w:t xml:space="preserve">that were </w:t>
      </w:r>
      <w:r>
        <w:t xml:space="preserve">employed helped to improve the modeling results. </w:t>
      </w:r>
      <w:r w:rsidR="00C2640B">
        <w:t>To begin with, non-</w:t>
      </w:r>
      <w:proofErr w:type="spellStart"/>
      <w:r w:rsidR="00C2640B">
        <w:t>stationarity</w:t>
      </w:r>
      <w:proofErr w:type="spellEnd"/>
      <w:r w:rsidR="00C2640B">
        <w:t xml:space="preserve"> was removed by d</w:t>
      </w:r>
      <w:r w:rsidR="005E7C28">
        <w:t>ifferencing</w:t>
      </w:r>
      <w:r w:rsidR="000C68CD">
        <w:t>. This allowed the data to be used by the model</w:t>
      </w:r>
      <w:r w:rsidR="006D409A">
        <w:t>, when non-stationary data could not be used.</w:t>
      </w:r>
      <w:r w:rsidR="00A62207">
        <w:t xml:space="preserve"> </w:t>
      </w:r>
      <w:r w:rsidR="00C2640B">
        <w:t xml:space="preserve">Then, validity and </w:t>
      </w:r>
      <w:proofErr w:type="gramStart"/>
      <w:r w:rsidR="00C2640B">
        <w:t>accuracy</w:t>
      </w:r>
      <w:proofErr w:type="gramEnd"/>
      <w:r w:rsidR="00C2640B">
        <w:t xml:space="preserve"> were </w:t>
      </w:r>
      <w:r w:rsidR="00F26B57">
        <w:t>improve</w:t>
      </w:r>
      <w:r w:rsidR="00C2640B">
        <w:t>d</w:t>
      </w:r>
      <w:r w:rsidR="00F26B57">
        <w:t xml:space="preserve"> </w:t>
      </w:r>
      <w:r w:rsidR="00C2640B">
        <w:t>by windowing. This was accomplished</w:t>
      </w:r>
      <w:r w:rsidR="00A62207">
        <w:t xml:space="preserve"> by </w:t>
      </w:r>
      <w:r w:rsidR="007352B8">
        <w:t>choosing</w:t>
      </w:r>
      <w:r w:rsidR="00A62207">
        <w:t xml:space="preserve"> window</w:t>
      </w:r>
      <w:r w:rsidR="007352B8">
        <w:t>s</w:t>
      </w:r>
      <w:r w:rsidR="00A62207">
        <w:t xml:space="preserve"> with:</w:t>
      </w:r>
      <w:r w:rsidR="003772F1">
        <w:t xml:space="preserve"> </w:t>
      </w:r>
      <w:r w:rsidR="009928C7">
        <w:t xml:space="preserve">a </w:t>
      </w:r>
      <w:r w:rsidR="003772F1">
        <w:t>low</w:t>
      </w:r>
      <w:r w:rsidR="00A62207">
        <w:t xml:space="preserve"> proportion of invalid models</w:t>
      </w:r>
      <w:r w:rsidR="003772F1">
        <w:t>,</w:t>
      </w:r>
      <w:r w:rsidR="009928C7">
        <w:t xml:space="preserve"> a</w:t>
      </w:r>
      <w:r w:rsidR="003772F1">
        <w:t xml:space="preserve"> low</w:t>
      </w:r>
      <w:r w:rsidR="00A62207">
        <w:t xml:space="preserve"> RMSE, and </w:t>
      </w:r>
      <w:r w:rsidR="009928C7">
        <w:t xml:space="preserve">a </w:t>
      </w:r>
      <w:r w:rsidR="003772F1">
        <w:t>high</w:t>
      </w:r>
      <w:r w:rsidR="00A62207">
        <w:t xml:space="preserve"> proportion of forecasts values within a prediction interval.</w:t>
      </w:r>
      <w:r w:rsidR="000C68CD">
        <w:t xml:space="preserve"> </w:t>
      </w:r>
      <w:r w:rsidR="00D54A29">
        <w:t>Without windowing, a model would need to account for an entire dataset, even where structural changes may occur.</w:t>
      </w:r>
      <w:r w:rsidR="0036742E">
        <w:t xml:space="preserve"> </w:t>
      </w:r>
    </w:p>
    <w:p w:rsidR="00D54A29" w:rsidRDefault="00D54A29" w:rsidP="007C5B9C">
      <w:r>
        <w:t>The modeling methods</w:t>
      </w:r>
      <w:r w:rsidR="00C46BF1">
        <w:t xml:space="preserve"> were used to select model order and to estimate parameters. Additionally, the modeling methods allowed for diagnostic testing to </w:t>
      </w:r>
      <w:r w:rsidR="009A0EE5">
        <w:t xml:space="preserve">identify </w:t>
      </w:r>
      <w:r w:rsidR="00C46BF1">
        <w:t>invalid models</w:t>
      </w:r>
      <w:r w:rsidR="009A0EE5">
        <w:t xml:space="preserve"> or models with non-normal residuals.</w:t>
      </w:r>
      <w:r w:rsidR="00C46BF1">
        <w:t xml:space="preserve"> </w:t>
      </w:r>
      <w:r w:rsidR="009A0EE5">
        <w:t xml:space="preserve">The proportion of windows with unusable models varies by window size, so being able to identify such unusable models and also </w:t>
      </w:r>
      <w:r w:rsidR="00C55A54">
        <w:t xml:space="preserve">to </w:t>
      </w:r>
      <w:r w:rsidR="009A0EE5">
        <w:t xml:space="preserve">control the window size gives some control over this proportion. </w:t>
      </w:r>
    </w:p>
    <w:p w:rsidR="0036742E" w:rsidRDefault="0036742E" w:rsidP="0036742E">
      <w:r>
        <w:t>The validity of modeling results was evaluated by the none-valid and non-normal proportions. These measures both varied by window size, so windowing could be used to improve them. For the datasets</w:t>
      </w:r>
      <w:r w:rsidR="002E26CF">
        <w:t xml:space="preserve"> and windowing parameters</w:t>
      </w:r>
      <w:r>
        <w:t xml:space="preserve"> used, the none-valid </w:t>
      </w:r>
      <w:r>
        <w:lastRenderedPageBreak/>
        <w:t>proportions were between 2% and 10%, and the non-normal proportions were between</w:t>
      </w:r>
      <w:r w:rsidR="009F6774">
        <w:t xml:space="preserve"> 2% and 25%</w:t>
      </w:r>
      <w:r>
        <w:t>.</w:t>
      </w:r>
      <w:r w:rsidR="00685971">
        <w:t xml:space="preserve"> </w:t>
      </w:r>
    </w:p>
    <w:p w:rsidR="007C5B9C" w:rsidRDefault="009A0EE5" w:rsidP="007C5B9C">
      <w:r>
        <w:t xml:space="preserve">The accuracy of model predictions was evaluated with RMSE and </w:t>
      </w:r>
      <w:r w:rsidR="00B22F86">
        <w:t xml:space="preserve">in-interval </w:t>
      </w:r>
      <w:r>
        <w:t xml:space="preserve">proportion. </w:t>
      </w:r>
      <w:r w:rsidR="00C55A54">
        <w:t>These measures both varied by window size, so windowing could be used to improve them.</w:t>
      </w:r>
      <w:r w:rsidR="001F6179">
        <w:t xml:space="preserve"> </w:t>
      </w:r>
      <w:r w:rsidR="00C91970">
        <w:t>For the datasets and windowing parameters used,</w:t>
      </w:r>
      <w:r w:rsidR="001F6179">
        <w:t xml:space="preserve"> the </w:t>
      </w:r>
      <w:r w:rsidR="00B22F86">
        <w:t xml:space="preserve">in-interval </w:t>
      </w:r>
      <w:r w:rsidR="001F6179">
        <w:t xml:space="preserve">proportions </w:t>
      </w:r>
      <w:r w:rsidR="00DE24B6">
        <w:t xml:space="preserve">at a 90% prediction interval </w:t>
      </w:r>
      <w:r w:rsidR="001F6179">
        <w:t xml:space="preserve">were between </w:t>
      </w:r>
      <w:r w:rsidR="00DE24B6">
        <w:t>43</w:t>
      </w:r>
      <w:r w:rsidR="001F6179">
        <w:t>% and 5</w:t>
      </w:r>
      <w:r w:rsidR="00DE24B6">
        <w:t>5</w:t>
      </w:r>
      <w:r w:rsidR="001F6179">
        <w:t>%</w:t>
      </w:r>
      <w:r w:rsidR="00DE24B6">
        <w:t>, and the in-interval proportions at a 75% prediction interval were between 30% and 46%.</w:t>
      </w:r>
      <w:r w:rsidR="00685971">
        <w:t xml:space="preserve"> These accuracies are not </w:t>
      </w:r>
    </w:p>
    <w:p w:rsidR="00685971" w:rsidRDefault="00685971" w:rsidP="007C5B9C">
      <w:r>
        <w:t xml:space="preserve">While evaluating a dataset with a sliding window does provide some control over validity and accuracy, it also conveys a picture of how a model can generally be expected to perform for </w:t>
      </w:r>
      <w:r w:rsidR="00786CE4">
        <w:t>any given window in the future.</w:t>
      </w:r>
      <w:r w:rsidR="004A6F99">
        <w:t xml:space="preserve"> In the cases where the none-valid and non-normal proportions were quite low, this would lead to an expectation that for any given window in the future, there will likely be a valid model available, having normal residuals. Since the in-interval proportions were often far below the level of their prediction intervals, this would lead to an expectation that in many cases a model prediction would not be within the prediction interval.</w:t>
      </w:r>
      <w:r w:rsidR="005E1FD7">
        <w:t xml:space="preserve"> Such an expectation might discourage the model’s use for defect prediction. On the other hand, if a low RMSE value is obtained, the model may still be considered useful for defect prediction.</w:t>
      </w:r>
    </w:p>
    <w:p w:rsidR="008F4E96" w:rsidRDefault="008F4E96" w:rsidP="008F4E96">
      <w:pPr>
        <w:pStyle w:val="Heading2"/>
      </w:pPr>
      <w:r>
        <w:t>Future Work</w:t>
      </w:r>
    </w:p>
    <w:p w:rsidR="00E378FB" w:rsidRDefault="00E378FB" w:rsidP="007C5B9C">
      <w:r>
        <w:t xml:space="preserve">To improve on the methods presented so far, two lines of potential future research are </w:t>
      </w:r>
      <w:r w:rsidR="00EF5E57">
        <w:t>proposed</w:t>
      </w:r>
      <w:r>
        <w:t xml:space="preserve">: </w:t>
      </w:r>
      <w:r w:rsidR="00EF5E57">
        <w:t xml:space="preserve">modeling with </w:t>
      </w:r>
      <w:proofErr w:type="spellStart"/>
      <w:r w:rsidR="00EF5E57">
        <w:t>undifferenced</w:t>
      </w:r>
      <w:proofErr w:type="spellEnd"/>
      <w:r w:rsidR="00EF5E57">
        <w:t xml:space="preserve"> data using birth-death process models, and </w:t>
      </w:r>
      <w:r w:rsidR="00CE573F">
        <w:t>modeling with change management data</w:t>
      </w:r>
      <w:r w:rsidR="00EF5E57">
        <w:t xml:space="preserve">. </w:t>
      </w:r>
    </w:p>
    <w:p w:rsidR="00EF5E57" w:rsidRDefault="00EF5E57" w:rsidP="00EF5E57">
      <w:pPr>
        <w:pStyle w:val="Heading3"/>
      </w:pPr>
      <w:r>
        <w:lastRenderedPageBreak/>
        <w:t>Modeling</w:t>
      </w:r>
      <w:r w:rsidR="00CE573F">
        <w:t xml:space="preserve"> with </w:t>
      </w:r>
      <w:r>
        <w:t>Birth-death Process</w:t>
      </w:r>
      <w:r w:rsidR="00CE573F">
        <w:t>es</w:t>
      </w:r>
    </w:p>
    <w:p w:rsidR="00E354D1" w:rsidRDefault="0036491C" w:rsidP="007C5B9C">
      <w:r>
        <w:t xml:space="preserve">The exploratory modeling results showed much better model accuracy when using the </w:t>
      </w:r>
      <w:proofErr w:type="spellStart"/>
      <w:r>
        <w:t>undifferenced</w:t>
      </w:r>
      <w:proofErr w:type="spellEnd"/>
      <w:r>
        <w:t xml:space="preserve"> time series data, with in-interval proportions near the level of the prediction interval. If </w:t>
      </w:r>
      <w:r w:rsidR="00E378FB">
        <w:t xml:space="preserve">a model could be used that </w:t>
      </w:r>
      <w:r>
        <w:t>operate</w:t>
      </w:r>
      <w:r w:rsidR="00E378FB">
        <w:t>s</w:t>
      </w:r>
      <w:r>
        <w:t xml:space="preserve"> </w:t>
      </w:r>
      <w:r w:rsidR="00E378FB">
        <w:t xml:space="preserve">on </w:t>
      </w:r>
      <w:r>
        <w:t>th</w:t>
      </w:r>
      <w:r w:rsidR="00E93C55">
        <w:t>e</w:t>
      </w:r>
      <w:r>
        <w:t xml:space="preserve"> </w:t>
      </w:r>
      <w:proofErr w:type="spellStart"/>
      <w:r>
        <w:t>undifferenced</w:t>
      </w:r>
      <w:proofErr w:type="spellEnd"/>
      <w:r>
        <w:t xml:space="preserve"> data</w:t>
      </w:r>
      <w:r w:rsidR="006B65E6">
        <w:t xml:space="preserve"> </w:t>
      </w:r>
      <w:r w:rsidR="00E93C55">
        <w:t>without violating</w:t>
      </w:r>
      <w:r>
        <w:t xml:space="preserve"> the model assumptions, then much better accuracy could be obtained. </w:t>
      </w:r>
      <w:r w:rsidR="00E93C55">
        <w:t xml:space="preserve">The model may need to take into account the special nature of the issue tracking system data. This data will always be non-negative, since it is count data. And due to the irregular flurries of software development activity, this means that the count data tends to spike and then </w:t>
      </w:r>
      <w:r w:rsidR="00BE111B">
        <w:t>return to a low, zero or near-zero value</w:t>
      </w:r>
      <w:r w:rsidR="00E93C55">
        <w:t>.</w:t>
      </w:r>
      <w:r w:rsidR="00BE111B">
        <w:t xml:space="preserve"> The plot of </w:t>
      </w:r>
      <w:proofErr w:type="spellStart"/>
      <w:r w:rsidR="00BE111B">
        <w:t>undifferenced</w:t>
      </w:r>
      <w:proofErr w:type="spellEnd"/>
      <w:r w:rsidR="00BE111B">
        <w:t xml:space="preserve"> time series data in </w:t>
      </w:r>
      <w:r w:rsidR="00BE111B">
        <w:fldChar w:fldCharType="begin"/>
      </w:r>
      <w:r w:rsidR="00BE111B">
        <w:instrText xml:space="preserve"> REF _Ref421066895 \h </w:instrText>
      </w:r>
      <w:r w:rsidR="00BE111B">
        <w:fldChar w:fldCharType="separate"/>
      </w:r>
      <w:r w:rsidR="00C70EA6">
        <w:t xml:space="preserve">Figure </w:t>
      </w:r>
      <w:r w:rsidR="00C70EA6">
        <w:rPr>
          <w:noProof/>
        </w:rPr>
        <w:t>20</w:t>
      </w:r>
      <w:r w:rsidR="00BE111B">
        <w:fldChar w:fldCharType="end"/>
      </w:r>
      <w:r w:rsidR="00BE111B">
        <w:t xml:space="preserve"> illustrates this tendency.</w:t>
      </w:r>
      <w:r w:rsidR="00E378FB">
        <w:t xml:space="preserve"> Increasing the sampling period will smooth the sharp features somewhat, but not greatly, and at the loss of feature detail.</w:t>
      </w:r>
    </w:p>
    <w:p w:rsidR="00BE111B" w:rsidRDefault="00BE111B" w:rsidP="00BE111B">
      <w:pPr>
        <w:keepNext/>
      </w:pPr>
      <w:r>
        <w:rPr>
          <w:noProof/>
        </w:rPr>
        <w:drawing>
          <wp:inline distT="0" distB="0" distL="0" distR="0" wp14:anchorId="7566EB3B" wp14:editId="085B1E23">
            <wp:extent cx="4123944" cy="30906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123944" cy="3090672"/>
                    </a:xfrm>
                    <a:prstGeom prst="rect">
                      <a:avLst/>
                    </a:prstGeom>
                  </pic:spPr>
                </pic:pic>
              </a:graphicData>
            </a:graphic>
          </wp:inline>
        </w:drawing>
      </w:r>
    </w:p>
    <w:p w:rsidR="00BE111B" w:rsidRDefault="00BE111B" w:rsidP="00BE111B">
      <w:pPr>
        <w:pStyle w:val="Caption"/>
      </w:pPr>
      <w:bookmarkStart w:id="35" w:name="_Ref421066895"/>
      <w:r>
        <w:t xml:space="preserve">Figure </w:t>
      </w:r>
      <w:fldSimple w:instr=" SEQ Figure \* ARABIC ">
        <w:r w:rsidR="00C70EA6">
          <w:rPr>
            <w:noProof/>
          </w:rPr>
          <w:t>20</w:t>
        </w:r>
      </w:fldSimple>
      <w:bookmarkEnd w:id="35"/>
      <w:r w:rsidR="00E378FB">
        <w:tab/>
      </w:r>
      <w:proofErr w:type="spellStart"/>
      <w:r w:rsidR="00E378FB">
        <w:t>Undifferenced</w:t>
      </w:r>
      <w:proofErr w:type="spellEnd"/>
      <w:r w:rsidR="00E378FB">
        <w:t xml:space="preserve"> time series data from the Hibernate </w:t>
      </w:r>
      <w:proofErr w:type="spellStart"/>
      <w:r w:rsidR="00E378FB">
        <w:rPr>
          <w:i/>
        </w:rPr>
        <w:t>orm</w:t>
      </w:r>
      <w:proofErr w:type="spellEnd"/>
      <w:r w:rsidR="00E378FB">
        <w:rPr>
          <w:i/>
        </w:rPr>
        <w:t xml:space="preserve"> </w:t>
      </w:r>
      <w:r w:rsidR="00E378FB">
        <w:t>dataset, using a sampling period of 7 days.</w:t>
      </w:r>
    </w:p>
    <w:p w:rsidR="00FC22C9" w:rsidRDefault="00EF5E57" w:rsidP="00FC22C9">
      <w:r>
        <w:lastRenderedPageBreak/>
        <w:t>Rather than smoothing or differencing the data to make it valid for a conventional time series model, another approach is to choose a model</w:t>
      </w:r>
      <w:r w:rsidR="00FC22C9">
        <w:t xml:space="preserve"> that </w:t>
      </w:r>
      <w:r>
        <w:t xml:space="preserve">is </w:t>
      </w:r>
      <w:r w:rsidR="00FC22C9">
        <w:t xml:space="preserve">suitable for handling count data. </w:t>
      </w:r>
      <w:r w:rsidR="008B2D15">
        <w:t xml:space="preserve">It is proposed that </w:t>
      </w:r>
      <w:r w:rsidR="006A2113">
        <w:t xml:space="preserve">a </w:t>
      </w:r>
      <w:r w:rsidR="00BE0891">
        <w:t xml:space="preserve">birth-death process </w:t>
      </w:r>
      <w:r w:rsidR="008B2D15">
        <w:t xml:space="preserve">be used as a model </w:t>
      </w:r>
      <w:r w:rsidR="006A2113">
        <w:t>of this kind</w:t>
      </w:r>
      <w:r w:rsidR="00BE0891">
        <w:t xml:space="preserve">. In </w:t>
      </w:r>
      <w:r w:rsidR="006A2113">
        <w:t xml:space="preserve">a birth-death </w:t>
      </w:r>
      <w:r w:rsidR="00BE0891">
        <w:t xml:space="preserve">process, the state transitions whenever a birth or death occurs, and count is incremented or decremented, respectively. </w:t>
      </w:r>
      <w:r w:rsidR="006A2113">
        <w:t>The birth and death in this case would be the creation and resolution of a software issue.</w:t>
      </w:r>
    </w:p>
    <w:p w:rsidR="00CE573F" w:rsidRDefault="00CE573F" w:rsidP="00CE573F">
      <w:pPr>
        <w:pStyle w:val="Heading3"/>
      </w:pPr>
      <w:r>
        <w:t>Modeling with Change Management Data</w:t>
      </w:r>
    </w:p>
    <w:p w:rsidR="008B2D15" w:rsidRDefault="002C4B41" w:rsidP="00FC22C9">
      <w:r>
        <w:t xml:space="preserve">A problem with the use of issue tracking system </w:t>
      </w:r>
      <w:r w:rsidR="005B7E74">
        <w:t xml:space="preserve">(ITS) </w:t>
      </w:r>
      <w:r>
        <w:t xml:space="preserve">data is </w:t>
      </w:r>
      <w:r w:rsidR="00EA0E23">
        <w:t>that it is disconnected from the actual changes made to the software. This is a problem for two reasons. First</w:t>
      </w:r>
      <w:r>
        <w:t xml:space="preserve">, </w:t>
      </w:r>
      <w:r w:rsidR="00EA0E23">
        <w:t xml:space="preserve">because </w:t>
      </w:r>
      <w:r>
        <w:t xml:space="preserve">there exists </w:t>
      </w:r>
      <w:proofErr w:type="spellStart"/>
      <w:r>
        <w:t>some time</w:t>
      </w:r>
      <w:proofErr w:type="spellEnd"/>
      <w:r>
        <w:t xml:space="preserve"> between </w:t>
      </w:r>
      <w:r w:rsidR="00EA0E23">
        <w:t xml:space="preserve">when </w:t>
      </w:r>
      <w:r>
        <w:t xml:space="preserve">a software change is committed and when the software change is reported in the </w:t>
      </w:r>
      <w:r w:rsidR="005B7E74">
        <w:t>ITS</w:t>
      </w:r>
      <w:r w:rsidR="00F76602">
        <w:t xml:space="preserve">. </w:t>
      </w:r>
      <w:r w:rsidR="00CC23CE">
        <w:t>Fortunately, i</w:t>
      </w:r>
      <w:r w:rsidR="00F76602">
        <w:t xml:space="preserve">f this </w:t>
      </w:r>
      <w:r>
        <w:t xml:space="preserve">lag time </w:t>
      </w:r>
      <w:r w:rsidR="00F76602">
        <w:t>were characterized then a suitable sampling period can be chosen to minimize any negative effect.</w:t>
      </w:r>
      <w:r w:rsidR="008B2D15">
        <w:t xml:space="preserve"> The other reason why a disconnect is problematic is that the issue tracking data does not contain direct information as to the magnitude of the software changes made, nor to which software subsystem the changes were made.</w:t>
      </w:r>
    </w:p>
    <w:p w:rsidR="007C5B9C" w:rsidRPr="007C5B9C" w:rsidRDefault="008B2D15" w:rsidP="00FC22C9">
      <w:pPr>
        <w:sectPr w:rsidR="007C5B9C" w:rsidRPr="007C5B9C" w:rsidSect="00501F3E">
          <w:pgSz w:w="12240" w:h="15840"/>
          <w:pgMar w:top="1440" w:right="1440" w:bottom="1440" w:left="2160" w:header="1440" w:footer="1440" w:gutter="0"/>
          <w:cols w:space="720"/>
          <w:titlePg/>
          <w:docGrid w:linePitch="360"/>
        </w:sectPr>
      </w:pPr>
      <w:r>
        <w:t xml:space="preserve">To overcome this lack of information, it is proposed that change management (CM) data be used as the exogenous input to a time series model, in place of the new feature and improvement data currently being used. CM data </w:t>
      </w:r>
      <w:r w:rsidR="005B7E74">
        <w:t>can provide information to both the time and magnitude of a change. Coupled with the existing bug report data from the ITS, such a model could capture the varying degree to which a software change might be likely to contain a bug, based on its magnitude</w:t>
      </w:r>
      <w:r w:rsidR="004B64D0">
        <w:t>,</w:t>
      </w:r>
      <w:r w:rsidR="005B7E74">
        <w:t xml:space="preserve"> </w:t>
      </w:r>
      <w:r w:rsidR="00DC75F3">
        <w:t>location in the code case</w:t>
      </w:r>
      <w:r w:rsidR="004B64D0">
        <w:t>, or author.</w:t>
      </w:r>
    </w:p>
    <w:p w:rsidR="003434FC" w:rsidRDefault="00321047" w:rsidP="00321047">
      <w:pPr>
        <w:pStyle w:val="Heading1"/>
      </w:pPr>
      <w:r>
        <w:lastRenderedPageBreak/>
        <w:t>R</w:t>
      </w:r>
      <w:r w:rsidR="001A6D75">
        <w:t>eferences</w:t>
      </w:r>
    </w:p>
    <w:p w:rsidR="00516664" w:rsidRPr="003774B6" w:rsidRDefault="00516664" w:rsidP="008F3B44">
      <w:pPr>
        <w:pStyle w:val="Reference"/>
      </w:pPr>
      <w:bookmarkStart w:id="36" w:name="_Ref420960536"/>
      <w:r w:rsidRPr="003774B6">
        <w:t>F. Akiyama. An example of software system debugging. In IFIP Congress (1), volume 71, pages 353–359, 1971.</w:t>
      </w:r>
      <w:bookmarkEnd w:id="36"/>
    </w:p>
    <w:p w:rsidR="00516664" w:rsidRPr="003774B6" w:rsidRDefault="00516664" w:rsidP="00516664">
      <w:pPr>
        <w:pStyle w:val="Reference"/>
      </w:pPr>
      <w:bookmarkStart w:id="37" w:name="_Ref420960670"/>
      <w:r w:rsidRPr="003774B6">
        <w:t>A. J. Bagnall, V. J. Rayward-Smith, and I. M. Whittley. The next release problem. Information and software technology, 43(14):883–890, 2001.</w:t>
      </w:r>
      <w:bookmarkEnd w:id="37"/>
    </w:p>
    <w:p w:rsidR="00516664" w:rsidRPr="003774B6" w:rsidRDefault="00516664" w:rsidP="00516664">
      <w:pPr>
        <w:pStyle w:val="Reference"/>
      </w:pPr>
      <w:bookmarkStart w:id="38" w:name="_Ref420960839"/>
      <w:r w:rsidRPr="003774B6">
        <w:t>S. Bisgaard and M. Kulahci. Time series analysis and forecasting by example. John Wiley &amp; Sons, 2011.</w:t>
      </w:r>
      <w:bookmarkEnd w:id="38"/>
    </w:p>
    <w:p w:rsidR="00516664" w:rsidRDefault="00516664" w:rsidP="00516664">
      <w:pPr>
        <w:pStyle w:val="Reference"/>
      </w:pPr>
      <w:bookmarkStart w:id="39" w:name="_Ref420960722"/>
      <w:r w:rsidRPr="003774B6">
        <w:t>G. E. P. Box, G. M. Jenkins, and G. C. Reinsel. Time Series Analysis. John Wiley, 2008.</w:t>
      </w:r>
      <w:bookmarkEnd w:id="39"/>
    </w:p>
    <w:p w:rsidR="005D51FC" w:rsidRPr="003774B6" w:rsidRDefault="005D51FC" w:rsidP="00516664">
      <w:pPr>
        <w:pStyle w:val="Reference"/>
      </w:pPr>
      <w:bookmarkStart w:id="40" w:name="_Ref420964293"/>
      <w:r>
        <w:t xml:space="preserve">W. Diethelm, and H. G. Helmut. Precise finite-sample quantiles of the Jarque-Bera adjusted Lagrange multiplier test. Swiss Federal Institute of Technology. </w:t>
      </w:r>
      <w:r w:rsidRPr="005D51FC">
        <w:rPr>
          <w:iCs/>
        </w:rPr>
        <w:t>Institute for Theoretical Physics, ETH Hönggerberg, C-8093 Zurich</w:t>
      </w:r>
      <w:r w:rsidRPr="005D51FC">
        <w:t xml:space="preserve"> 26</w:t>
      </w:r>
      <w:r w:rsidR="00176653">
        <w:t>: 70-71, 2005</w:t>
      </w:r>
      <w:r>
        <w:t>.</w:t>
      </w:r>
      <w:bookmarkEnd w:id="40"/>
    </w:p>
    <w:p w:rsidR="00516664" w:rsidRPr="003774B6" w:rsidRDefault="00516664" w:rsidP="00516664">
      <w:pPr>
        <w:pStyle w:val="Reference"/>
      </w:pPr>
      <w:bookmarkStart w:id="41" w:name="_Ref420960697"/>
      <w:r w:rsidRPr="003774B6">
        <w:t>P. H. Franses. Time series models for business and economic forecasting. Cambridge university press, 1998.</w:t>
      </w:r>
      <w:bookmarkEnd w:id="41"/>
    </w:p>
    <w:p w:rsidR="00516664" w:rsidRPr="003774B6" w:rsidRDefault="00516664" w:rsidP="00516664">
      <w:pPr>
        <w:pStyle w:val="Reference"/>
      </w:pPr>
      <w:bookmarkStart w:id="42" w:name="_Ref420960553"/>
      <w:r w:rsidRPr="003774B6">
        <w:t>J. E. Gaffney. Estimating the number of faults in code. Software Engineering, IEEE Transactions on, SE-10(4):459–464, July 1984.</w:t>
      </w:r>
      <w:bookmarkEnd w:id="42"/>
    </w:p>
    <w:p w:rsidR="00516664" w:rsidRPr="003774B6" w:rsidRDefault="00516664" w:rsidP="00516664">
      <w:pPr>
        <w:pStyle w:val="Reference"/>
      </w:pPr>
      <w:bookmarkStart w:id="43" w:name="_Ref420960584"/>
      <w:r w:rsidRPr="003774B6">
        <w:t>E. Giger, M. Pinzger, and H. C. Gall. Comparing fine-grained source code changes and code churn for bug prediction. In Proceedings of the 8th Working Conference on Mining Software Repositories, pages 83–92. ACM, 2011.</w:t>
      </w:r>
      <w:bookmarkEnd w:id="43"/>
    </w:p>
    <w:p w:rsidR="00516664" w:rsidRPr="003774B6" w:rsidRDefault="00516664" w:rsidP="00516664">
      <w:pPr>
        <w:pStyle w:val="Reference"/>
      </w:pPr>
      <w:bookmarkStart w:id="44" w:name="_Ref420960609"/>
      <w:r w:rsidRPr="003774B6">
        <w:t>T. L. Graves, A. F. Karr, J. S. Marron, and H. Siy. Predicting fault incidence using software change history. Software Engineering, IEEE Transactions on, 26(7):653–661, 2000.</w:t>
      </w:r>
      <w:bookmarkEnd w:id="44"/>
    </w:p>
    <w:p w:rsidR="00516664" w:rsidRPr="003774B6" w:rsidRDefault="00516664" w:rsidP="00516664">
      <w:pPr>
        <w:pStyle w:val="Reference"/>
      </w:pPr>
      <w:bookmarkStart w:id="45" w:name="_Ref420960565"/>
      <w:r w:rsidRPr="003774B6">
        <w:t>S. Henry and D. Kafura. The evaluation of software systems’ structure using quantitative software metrics. Software: Practice and Experience, 14(6):561–573, 1984.</w:t>
      </w:r>
      <w:bookmarkEnd w:id="45"/>
    </w:p>
    <w:p w:rsidR="00516664" w:rsidRPr="003774B6" w:rsidRDefault="00516664" w:rsidP="00516664">
      <w:pPr>
        <w:pStyle w:val="Reference"/>
      </w:pPr>
      <w:bookmarkStart w:id="46" w:name="_Ref420960678"/>
      <w:r w:rsidRPr="003774B6">
        <w:t>H. Jiang, J. Zhang, J. Xuan, Z. Ren, and Y. Hu. A hybrid ACO algorithm for the next release problem. In Software Engineering and Data Mining (SEDM), 2010 2nd International Conference on, pages 166–171. IEEE, 2010.</w:t>
      </w:r>
      <w:bookmarkEnd w:id="46"/>
    </w:p>
    <w:p w:rsidR="00516664" w:rsidRPr="003774B6" w:rsidRDefault="00516664" w:rsidP="00516664">
      <w:pPr>
        <w:pStyle w:val="Reference"/>
      </w:pPr>
      <w:bookmarkStart w:id="47" w:name="_Ref420960599"/>
      <w:r w:rsidRPr="003774B6">
        <w:t>P. L. Li, M. Shaw, J. Herbsleb, B. Ray, and P. Santhanam. Empirical evaluation of defect projection models for widely-deployed production software systems. SIGSOFT Softw. Eng. Notes, 29(6):263–272, Oct. 2004.</w:t>
      </w:r>
      <w:bookmarkEnd w:id="47"/>
    </w:p>
    <w:p w:rsidR="00516664" w:rsidRPr="003774B6" w:rsidRDefault="00516664" w:rsidP="00516664">
      <w:pPr>
        <w:pStyle w:val="Reference"/>
      </w:pPr>
      <w:bookmarkStart w:id="48" w:name="_Ref420960713"/>
      <w:r w:rsidRPr="003774B6">
        <w:t>T. K. Moon and W. C. Stirling. Mathematical methods and algorithms for signal processing, volume 1. Prentice hall New York, 2000.</w:t>
      </w:r>
      <w:bookmarkEnd w:id="48"/>
    </w:p>
    <w:p w:rsidR="00516664" w:rsidRPr="003774B6" w:rsidRDefault="00516664" w:rsidP="00516664">
      <w:pPr>
        <w:pStyle w:val="Reference"/>
      </w:pPr>
      <w:bookmarkStart w:id="49" w:name="_Ref420960574"/>
      <w:r w:rsidRPr="003774B6">
        <w:lastRenderedPageBreak/>
        <w:t>N. Nagappan and T. Ball. Use of relative code churn measures to predict system defect density. In Software Engineering, 2005. ICSE 2005. Proceedings. 27th International Conference on, pages 284–292. IEEE, 2005.</w:t>
      </w:r>
      <w:bookmarkEnd w:id="49"/>
    </w:p>
    <w:p w:rsidR="00516664" w:rsidRPr="003774B6" w:rsidRDefault="00516664" w:rsidP="00516664">
      <w:pPr>
        <w:pStyle w:val="Reference"/>
      </w:pPr>
      <w:bookmarkStart w:id="50" w:name="_Ref420960621"/>
      <w:r w:rsidRPr="003774B6">
        <w:t>L. L. Singh, A. M. Abbas, F. Ahmad, and S. Ramaswamy. Predicting software bugs using arima model. In Proceedings of the 48th Annual Southeast Regional Conference, page 27. ACM, 2010.</w:t>
      </w:r>
      <w:bookmarkEnd w:id="50"/>
    </w:p>
    <w:p w:rsidR="00516664" w:rsidRPr="003774B6" w:rsidRDefault="00516664" w:rsidP="00516664">
      <w:pPr>
        <w:pStyle w:val="Reference"/>
      </w:pPr>
      <w:bookmarkStart w:id="51" w:name="_Ref420960680"/>
      <w:r w:rsidRPr="003774B6">
        <w:t>J. Xuan, H. Jiang, Z. Ren, and Z. Luo. Solving the large scale next release problem with a backbone-based multilevel algorithm. Software Engineering, IEEE Transactions on, 38(5):1195–1212, 2012.</w:t>
      </w:r>
      <w:bookmarkEnd w:id="51"/>
    </w:p>
    <w:p w:rsidR="00516664" w:rsidRPr="003774B6" w:rsidRDefault="00516664" w:rsidP="00516664">
      <w:pPr>
        <w:pStyle w:val="Reference"/>
      </w:pPr>
      <w:bookmarkStart w:id="52" w:name="_Ref420960729"/>
      <w:r w:rsidRPr="003774B6">
        <w:t>K. Yang and C. Shahabi. On the stationarity of multivariate time series for correlation-based data analysis. In Data Mining, Fifth IEEE International Conference on, pages 4–pp. IEEE, 2005.</w:t>
      </w:r>
      <w:bookmarkEnd w:id="52"/>
    </w:p>
    <w:p w:rsidR="00321047" w:rsidRDefault="00516664" w:rsidP="00516664">
      <w:pPr>
        <w:pStyle w:val="Reference"/>
      </w:pPr>
      <w:bookmarkStart w:id="53" w:name="_Ref420960681"/>
      <w:r w:rsidRPr="003774B6">
        <w:t>Y. Zhang, M. Harman, and S. A. Mansouri. The multi-objective next release problem. In Proceedings of the 9th annual conference on Genetic and evolutionary computat</w:t>
      </w:r>
      <w:r>
        <w:t>ion, pages 1129–1137. ACM, 2007.</w:t>
      </w:r>
      <w:bookmarkEnd w:id="53"/>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794D02" w:rsidRDefault="00794D02" w:rsidP="00794D02">
      <w:pPr>
        <w:pStyle w:val="Heading1"/>
      </w:pPr>
      <w:bookmarkStart w:id="54" w:name="_Ref420439337"/>
      <w:bookmarkStart w:id="55" w:name="_Ref420361144"/>
      <w:r>
        <w:lastRenderedPageBreak/>
        <w:t>Appendix A: Time Series Data</w:t>
      </w:r>
      <w:bookmarkEnd w:id="54"/>
    </w:p>
    <w:p w:rsidR="00F81A2D" w:rsidRDefault="00F81A2D" w:rsidP="00F81A2D">
      <w:r>
        <w:t>The time series data obtained from sampling the software project datasets are illustrated in the figures below.</w:t>
      </w:r>
    </w:p>
    <w:p w:rsidR="00F81A2D" w:rsidRDefault="00F81A2D" w:rsidP="00F81A2D">
      <w:pPr>
        <w:keepNext/>
        <w:ind w:firstLine="0"/>
        <w:jc w:val="center"/>
      </w:pPr>
      <w:r>
        <w:rPr>
          <w:noProof/>
        </w:rPr>
        <w:drawing>
          <wp:inline distT="0" distB="0" distL="0" distR="0" wp14:anchorId="2A9FE72E" wp14:editId="5374879B">
            <wp:extent cx="5486400"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C70EA6">
          <w:rPr>
            <w:noProof/>
          </w:rPr>
          <w:t>21</w:t>
        </w:r>
      </w:fldSimple>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F81A2D" w:rsidP="00F81A2D">
      <w:pPr>
        <w:keepNext/>
        <w:ind w:firstLine="0"/>
        <w:jc w:val="center"/>
      </w:pPr>
      <w:r>
        <w:rPr>
          <w:noProof/>
        </w:rPr>
        <w:lastRenderedPageBreak/>
        <w:drawing>
          <wp:inline distT="0" distB="0" distL="0" distR="0" wp14:anchorId="3883327B" wp14:editId="1C34651D">
            <wp:extent cx="5486400" cy="4114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C70EA6">
          <w:rPr>
            <w:noProof/>
          </w:rPr>
          <w:t>22</w:t>
        </w:r>
      </w:fldSimple>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lastRenderedPageBreak/>
        <w:drawing>
          <wp:inline distT="0" distB="0" distL="0" distR="0" wp14:anchorId="2117C781" wp14:editId="284D5BA8">
            <wp:extent cx="5486400" cy="4114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C70EA6">
          <w:rPr>
            <w:noProof/>
          </w:rPr>
          <w:t>23</w:t>
        </w:r>
      </w:fldSimple>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3AC213EC" wp14:editId="4283210C">
            <wp:extent cx="5486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70EA6">
          <w:rPr>
            <w:noProof/>
          </w:rPr>
          <w:t>24</w:t>
        </w:r>
      </w:fldSimple>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3B979ACF" wp14:editId="421ABBAF">
            <wp:extent cx="5486400" cy="4114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70EA6">
          <w:rPr>
            <w:noProof/>
          </w:rPr>
          <w:t>25</w:t>
        </w:r>
      </w:fldSimple>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169F032A" wp14:editId="6D492CE2">
            <wp:extent cx="54864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70EA6">
          <w:rPr>
            <w:noProof/>
          </w:rPr>
          <w:t>26</w:t>
        </w:r>
      </w:fldSimple>
      <w:r>
        <w:tab/>
      </w:r>
      <w:r w:rsidRPr="00347AE0">
        <w:t xml:space="preserve">Time series resulting from sampling the </w:t>
      </w:r>
      <w:r>
        <w:t>Hibernate</w:t>
      </w:r>
      <w:r w:rsidRPr="00347AE0">
        <w:t xml:space="preserve"> </w:t>
      </w:r>
      <w:proofErr w:type="spellStart"/>
      <w:r>
        <w:rPr>
          <w:i/>
        </w:rPr>
        <w:t>orm</w:t>
      </w:r>
      <w:proofErr w:type="spellEnd"/>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2B4BD702" wp14:editId="178439C7">
            <wp:extent cx="548640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70EA6">
          <w:rPr>
            <w:noProof/>
          </w:rPr>
          <w:t>27</w:t>
        </w:r>
      </w:fldSimple>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46A936CC" wp14:editId="64A81017">
            <wp:extent cx="5486400" cy="4114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70EA6">
          <w:rPr>
            <w:noProof/>
          </w:rPr>
          <w:t>28</w:t>
        </w:r>
      </w:fldSimple>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1E7E3659" wp14:editId="6AF7AEB3">
            <wp:extent cx="5486400" cy="4114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C70EA6">
          <w:rPr>
            <w:noProof/>
          </w:rPr>
          <w:t>29</w:t>
        </w:r>
      </w:fldSimple>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3AF5F5F9" wp14:editId="08EA2F7F">
            <wp:extent cx="5486400" cy="4114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70EA6">
          <w:rPr>
            <w:noProof/>
          </w:rPr>
          <w:t>30</w:t>
        </w:r>
      </w:fldSimple>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1B2CCD0B" wp14:editId="20C2D16D">
            <wp:extent cx="548640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70EA6">
          <w:rPr>
            <w:noProof/>
          </w:rPr>
          <w:t>31</w:t>
        </w:r>
      </w:fldSimple>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6CE8FF70" wp14:editId="419C5869">
            <wp:extent cx="5486400" cy="411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C70EA6">
          <w:rPr>
            <w:noProof/>
          </w:rPr>
          <w:t>32</w:t>
        </w:r>
      </w:fldSimple>
      <w:r>
        <w:tab/>
      </w:r>
      <w:r w:rsidRPr="00347AE0">
        <w:t xml:space="preserve">Time series resulting from sampling the </w:t>
      </w:r>
      <w:r>
        <w:t>NetBeans</w:t>
      </w:r>
      <w:r w:rsidRPr="00347AE0">
        <w:t xml:space="preserve"> </w:t>
      </w:r>
      <w:r>
        <w:rPr>
          <w:i/>
        </w:rPr>
        <w:t>java</w:t>
      </w:r>
      <w:r w:rsidRPr="00347AE0">
        <w:t xml:space="preserve"> dataset with a </w:t>
      </w:r>
      <w:r>
        <w:t>30</w:t>
      </w:r>
      <w:r w:rsidRPr="00347AE0">
        <w:t>-day sampling period.</w:t>
      </w:r>
    </w:p>
    <w:p w:rsidR="008272A8" w:rsidRDefault="00372B07" w:rsidP="008272A8">
      <w:pPr>
        <w:pStyle w:val="Heading1"/>
      </w:pPr>
      <w:bookmarkStart w:id="56" w:name="_Ref420439377"/>
      <w:r>
        <w:lastRenderedPageBreak/>
        <w:t xml:space="preserve">Appendix </w:t>
      </w:r>
      <w:r w:rsidR="00F96847">
        <w:t>B</w:t>
      </w:r>
      <w:r>
        <w:t>: Stationarity Testing</w:t>
      </w:r>
      <w:bookmarkEnd w:id="55"/>
      <w:bookmarkEnd w:id="56"/>
    </w:p>
    <w:p w:rsidR="00015886" w:rsidRDefault="00015886" w:rsidP="00015886">
      <w:r>
        <w:t xml:space="preserve">The results of </w:t>
      </w:r>
      <w:proofErr w:type="spellStart"/>
      <w:r>
        <w:t>stationarity</w:t>
      </w:r>
      <w:proofErr w:type="spellEnd"/>
      <w:r>
        <w:t xml:space="preserve"> testing are contained in the following tables, both for differenced and non-differenced data, and for each sampling period used (7-day, 14-day, and 30-day).</w:t>
      </w:r>
      <w:r w:rsidR="006A64A0">
        <w:t xml:space="preserve"> The Augmented </w:t>
      </w:r>
      <w:proofErr w:type="spellStart"/>
      <w:r w:rsidR="006A64A0">
        <w:t>Fickey</w:t>
      </w:r>
      <w:proofErr w:type="spellEnd"/>
      <w:r w:rsidR="006A64A0">
        <w:t xml:space="preserve"> Fuller (ADF) and Kwiatkowski–Phillips–Schmidt–Shin (KPSS) tests were both run.</w:t>
      </w:r>
    </w:p>
    <w:p w:rsidR="005045E1" w:rsidRDefault="005045E1" w:rsidP="005045E1">
      <w:pPr>
        <w:spacing w:line="240" w:lineRule="auto"/>
      </w:pPr>
    </w:p>
    <w:p w:rsidR="005045E1" w:rsidRPr="005045E1" w:rsidRDefault="005045E1" w:rsidP="005045E1">
      <w:pPr>
        <w:pStyle w:val="Caption"/>
        <w:keepNext/>
      </w:pPr>
      <w:r>
        <w:t xml:space="preserve">Table </w:t>
      </w:r>
      <w:fldSimple w:instr=" SEQ Table \* ARABIC ">
        <w:r w:rsidR="00C70EA6">
          <w:rPr>
            <w:noProof/>
          </w:rPr>
          <w:t>5</w:t>
        </w:r>
      </w:fldSimple>
      <w:r>
        <w:tab/>
      </w:r>
      <w:r>
        <w:tab/>
      </w:r>
      <w:proofErr w:type="spellStart"/>
      <w:r>
        <w:t>Stationarity</w:t>
      </w:r>
      <w:proofErr w:type="spellEnd"/>
      <w:r>
        <w:t xml:space="preserve">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251893">
        <w:tc>
          <w:tcPr>
            <w:tcW w:w="1638" w:type="dxa"/>
            <w:vMerge/>
          </w:tcPr>
          <w:p w:rsidR="00E5255D" w:rsidRDefault="00E5255D" w:rsidP="00E5255D">
            <w:pPr>
              <w:pStyle w:val="TableHeader"/>
            </w:pPr>
          </w:p>
        </w:tc>
        <w:tc>
          <w:tcPr>
            <w:tcW w:w="1260" w:type="dxa"/>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255D" w:rsidRDefault="00E5255D" w:rsidP="00E5255D">
            <w:pPr>
              <w:pStyle w:val="TableHeader"/>
            </w:pPr>
            <w:r>
              <w:t>KPSS</w:t>
            </w:r>
          </w:p>
        </w:tc>
        <w:tc>
          <w:tcPr>
            <w:tcW w:w="1161" w:type="dxa"/>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255D" w:rsidRDefault="00E5255D" w:rsidP="00FE31EE">
            <w:pPr>
              <w:pStyle w:val="TableHeader"/>
            </w:pPr>
            <w:r>
              <w:t>KPSS</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Bugs</w:t>
            </w:r>
          </w:p>
        </w:tc>
        <w:tc>
          <w:tcPr>
            <w:tcW w:w="1260" w:type="dxa"/>
            <w:tcMar>
              <w:top w:w="115" w:type="dxa"/>
              <w:left w:w="115" w:type="dxa"/>
              <w:bottom w:w="115" w:type="dxa"/>
              <w:right w:w="115" w:type="dxa"/>
            </w:tcMar>
          </w:tcPr>
          <w:p w:rsidR="00E5255D" w:rsidRDefault="00E5255D" w:rsidP="00E5255D">
            <w:pPr>
              <w:spacing w:line="240" w:lineRule="auto"/>
              <w:ind w:firstLine="0"/>
            </w:pPr>
            <w:r w:rsidRPr="00E5255D">
              <w:t>-5.0202</w:t>
            </w:r>
            <w:r>
              <w:t>6</w:t>
            </w:r>
            <w:r w:rsidRPr="00E5255D">
              <w:t xml:space="preserve"> (&lt;</w:t>
            </w:r>
            <w:r>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12.6505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8520</w:t>
            </w:r>
            <w:r>
              <w:t>8</w:t>
            </w:r>
            <w:r w:rsidRPr="00E5255D">
              <w:t xml:space="preserve">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E5255D" w:rsidP="00E5255D">
            <w:pPr>
              <w:spacing w:line="240" w:lineRule="auto"/>
              <w:ind w:firstLine="0"/>
            </w:pPr>
            <w:r>
              <w:t>-17.6529</w:t>
            </w:r>
            <w:r w:rsidRPr="00E5255D">
              <w:t xml:space="preserve"> (&lt;</w:t>
            </w:r>
            <w:r w:rsidR="00761BA4">
              <w:t xml:space="preserve"> </w:t>
            </w:r>
            <w:r w:rsidRPr="00E5255D">
              <w:t>1</w:t>
            </w:r>
            <w:r>
              <w:t>%</w:t>
            </w:r>
            <w:r w:rsidRPr="00E5255D">
              <w:t>)</w:t>
            </w:r>
          </w:p>
        </w:tc>
        <w:tc>
          <w:tcPr>
            <w:tcW w:w="1168" w:type="dxa"/>
            <w:tcMar>
              <w:top w:w="115" w:type="dxa"/>
              <w:left w:w="115" w:type="dxa"/>
              <w:bottom w:w="115" w:type="dxa"/>
              <w:right w:w="115" w:type="dxa"/>
            </w:tcMar>
          </w:tcPr>
          <w:p w:rsidR="00E5255D" w:rsidRDefault="00E5255D" w:rsidP="00761BA4">
            <w:pPr>
              <w:spacing w:line="240" w:lineRule="auto"/>
              <w:ind w:firstLine="0"/>
            </w:pPr>
            <w:r w:rsidRPr="00E5255D">
              <w:t>155.8144 (&lt;</w:t>
            </w:r>
            <w:r w:rsidR="00761BA4">
              <w:t xml:space="preserve"> </w:t>
            </w:r>
            <w:r w:rsidRPr="00E5255D">
              <w:t>1</w:t>
            </w:r>
            <w:r>
              <w:t>%</w:t>
            </w:r>
            <w:r w:rsidRPr="00E5255D">
              <w:t>)</w:t>
            </w:r>
          </w:p>
        </w:tc>
        <w:tc>
          <w:tcPr>
            <w:tcW w:w="1165" w:type="dxa"/>
            <w:tcMar>
              <w:top w:w="115" w:type="dxa"/>
              <w:left w:w="115" w:type="dxa"/>
              <w:bottom w:w="115" w:type="dxa"/>
              <w:right w:w="115" w:type="dxa"/>
            </w:tcMar>
          </w:tcPr>
          <w:p w:rsidR="00E5255D" w:rsidRDefault="00E5255D" w:rsidP="00E5255D">
            <w:pPr>
              <w:spacing w:line="240" w:lineRule="auto"/>
              <w:ind w:firstLine="0"/>
            </w:pPr>
            <w:r w:rsidRPr="00E5255D">
              <w:t>0.0114</w:t>
            </w:r>
            <w:r>
              <w:t>7</w:t>
            </w:r>
            <w:r w:rsidRPr="00E5255D">
              <w:t xml:space="preserve"> (&gt;</w:t>
            </w:r>
            <w:r>
              <w:t xml:space="preserve"> </w:t>
            </w:r>
            <w:r w:rsidR="00761BA4">
              <w:t>10%</w:t>
            </w:r>
            <w:r w:rsidRPr="00E5255D">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Improvement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402185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27.4154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020828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0.438</w:t>
            </w:r>
            <w:r>
              <w:t>2</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08.8647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w:t>
            </w:r>
            <w:r>
              <w:t>4 (&gt; 10%</w:t>
            </w:r>
            <w:r w:rsidRPr="00761BA4">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New Feature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84476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30.77088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761BA4">
            <w:pPr>
              <w:spacing w:line="240" w:lineRule="auto"/>
              <w:ind w:firstLine="0"/>
            </w:pPr>
            <w:r w:rsidRPr="00E5255D">
              <w:t>0.5269144 (&gt;</w:t>
            </w:r>
            <w:r w:rsidR="00761BA4">
              <w:t xml:space="preserve"> </w:t>
            </w:r>
            <w:r w:rsidRPr="00E5255D">
              <w:t>2.5</w:t>
            </w:r>
            <w:r w:rsidR="00761BA4">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1.8989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39.7814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4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fldSimple w:instr=" SEQ Table \* ARABIC ">
        <w:r w:rsidR="00C70EA6">
          <w:rPr>
            <w:noProof/>
          </w:rPr>
          <w:t>6</w:t>
        </w:r>
      </w:fldSimple>
      <w:r>
        <w:tab/>
      </w:r>
      <w:r>
        <w:tab/>
      </w:r>
      <w:proofErr w:type="spellStart"/>
      <w:r>
        <w:t>Stationarity</w:t>
      </w:r>
      <w:proofErr w:type="spellEnd"/>
      <w:r>
        <w:t xml:space="preserve">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251893">
        <w:tc>
          <w:tcPr>
            <w:tcW w:w="1638" w:type="dxa"/>
            <w:vMerge/>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5045E1" w:rsidRDefault="005045E1" w:rsidP="00FE31EE">
            <w:pPr>
              <w:pStyle w:val="TableHeader"/>
            </w:pPr>
            <w:r>
              <w:t>KPSS</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3.855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7.5175</w:t>
            </w:r>
          </w:p>
          <w:p w:rsidR="005045E1" w:rsidRDefault="005045E1"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FE31EE">
            <w:pPr>
              <w:spacing w:line="240" w:lineRule="auto"/>
              <w:ind w:firstLine="0"/>
            </w:pPr>
            <w:r>
              <w:t>1.9907</w:t>
            </w:r>
          </w:p>
          <w:p w:rsidR="005045E1" w:rsidRDefault="005045E1" w:rsidP="00FE31EE">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0.0568</w:t>
            </w:r>
            <w:r w:rsidRPr="00E5255D">
              <w:t xml:space="preserve"> (&lt;</w:t>
            </w:r>
            <w:r>
              <w:t xml:space="preserve"> </w:t>
            </w:r>
            <w:r w:rsidRPr="00E5255D">
              <w:t>1</w:t>
            </w:r>
            <w:r>
              <w:t>%</w:t>
            </w:r>
            <w:r w:rsidRPr="00E5255D">
              <w:t>)</w:t>
            </w:r>
          </w:p>
        </w:tc>
        <w:tc>
          <w:tcPr>
            <w:tcW w:w="1168" w:type="dxa"/>
            <w:tcMar>
              <w:top w:w="115" w:type="dxa"/>
              <w:left w:w="115" w:type="dxa"/>
              <w:bottom w:w="115" w:type="dxa"/>
              <w:right w:w="115" w:type="dxa"/>
            </w:tcMar>
          </w:tcPr>
          <w:p w:rsidR="005045E1" w:rsidRDefault="005045E1" w:rsidP="00FE31EE">
            <w:pPr>
              <w:spacing w:line="240" w:lineRule="auto"/>
              <w:ind w:firstLine="0"/>
            </w:pPr>
            <w:r>
              <w:t>50.5703</w:t>
            </w:r>
            <w:r w:rsidRPr="00E5255D">
              <w:t xml:space="preserve"> (&lt;</w:t>
            </w:r>
            <w:r>
              <w:t xml:space="preserve"> </w:t>
            </w:r>
            <w:r w:rsidRPr="00E5255D">
              <w:t>1</w:t>
            </w:r>
            <w:r>
              <w:t>%</w:t>
            </w:r>
            <w:r w:rsidRPr="00E5255D">
              <w:t>)</w:t>
            </w:r>
          </w:p>
        </w:tc>
        <w:tc>
          <w:tcPr>
            <w:tcW w:w="1165" w:type="dxa"/>
            <w:tcMar>
              <w:top w:w="115" w:type="dxa"/>
              <w:left w:w="115" w:type="dxa"/>
              <w:bottom w:w="115" w:type="dxa"/>
              <w:right w:w="115" w:type="dxa"/>
            </w:tcMar>
          </w:tcPr>
          <w:p w:rsidR="005045E1" w:rsidRDefault="005045E1" w:rsidP="00FE31EE">
            <w:pPr>
              <w:spacing w:line="240" w:lineRule="auto"/>
              <w:ind w:firstLine="0"/>
            </w:pPr>
            <w:r>
              <w:t>0.01561</w:t>
            </w:r>
            <w:r w:rsidRPr="00E5255D">
              <w:t xml:space="preserve"> (&gt;</w:t>
            </w:r>
            <w:r>
              <w:t xml:space="preserve"> 10%</w:t>
            </w:r>
            <w:r w:rsidRPr="00E5255D">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5045E1" w:rsidRDefault="005045E1" w:rsidP="005045E1">
            <w:pPr>
              <w:spacing w:line="240" w:lineRule="auto"/>
              <w:ind w:firstLine="0"/>
            </w:pPr>
            <w:r>
              <w:t>-4.6825</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11.0033</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rsidRPr="005045E1">
              <w:t>1.43</w:t>
            </w:r>
            <w:r>
              <w:t>20</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3.3346</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rsidRPr="005045E1">
              <w:t>88.9170</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205 (&gt; 10%</w:t>
            </w:r>
            <w:r w:rsidRPr="00761BA4">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4.634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t>10.7407</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t>0.3953</w:t>
            </w:r>
          </w:p>
          <w:p w:rsidR="005045E1" w:rsidRDefault="005045E1" w:rsidP="005045E1">
            <w:pPr>
              <w:spacing w:line="240" w:lineRule="auto"/>
              <w:ind w:firstLine="0"/>
            </w:pPr>
            <w:r w:rsidRPr="00E5255D">
              <w:t>(&gt;</w:t>
            </w:r>
            <w:r>
              <w:t xml:space="preserve"> 5%</w:t>
            </w:r>
            <w:r w:rsidRPr="00E5255D">
              <w:t>)</w:t>
            </w:r>
          </w:p>
        </w:tc>
        <w:tc>
          <w:tcPr>
            <w:tcW w:w="1161" w:type="dxa"/>
            <w:tcMar>
              <w:top w:w="115" w:type="dxa"/>
              <w:left w:w="115" w:type="dxa"/>
              <w:bottom w:w="115" w:type="dxa"/>
              <w:right w:w="115" w:type="dxa"/>
            </w:tcMar>
          </w:tcPr>
          <w:p w:rsidR="005045E1" w:rsidRDefault="005045E1" w:rsidP="005045E1">
            <w:pPr>
              <w:spacing w:line="240" w:lineRule="auto"/>
              <w:ind w:firstLine="0"/>
            </w:pPr>
            <w:r w:rsidRPr="005045E1">
              <w:t>-12.540</w:t>
            </w:r>
            <w:r>
              <w:t>1</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t>78.6284</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423</w:t>
            </w:r>
            <w:r w:rsidRPr="00761BA4">
              <w:t xml:space="preserve"> (&gt;</w:t>
            </w:r>
            <w:r>
              <w:t xml:space="preserve"> </w:t>
            </w:r>
            <w:r w:rsidRPr="00761BA4">
              <w:t>10</w:t>
            </w:r>
            <w:r>
              <w:t>%</w:t>
            </w:r>
            <w:r w:rsidRPr="00761BA4">
              <w:t>)</w:t>
            </w:r>
          </w:p>
        </w:tc>
      </w:tr>
    </w:tbl>
    <w:p w:rsidR="005045E1" w:rsidRPr="00015886" w:rsidRDefault="005045E1" w:rsidP="005045E1"/>
    <w:p w:rsidR="005045E1" w:rsidRPr="005045E1" w:rsidRDefault="005045E1" w:rsidP="005045E1">
      <w:pPr>
        <w:pStyle w:val="Caption"/>
        <w:keepNext/>
      </w:pPr>
      <w:r>
        <w:t xml:space="preserve">Table </w:t>
      </w:r>
      <w:fldSimple w:instr=" SEQ Table \* ARABIC ">
        <w:r w:rsidR="00C70EA6">
          <w:rPr>
            <w:noProof/>
          </w:rPr>
          <w:t>7</w:t>
        </w:r>
      </w:fldSimple>
      <w:r>
        <w:tab/>
      </w:r>
      <w:r>
        <w:tab/>
      </w:r>
      <w:proofErr w:type="spellStart"/>
      <w:r>
        <w:t>Stationarity</w:t>
      </w:r>
      <w:proofErr w:type="spellEnd"/>
      <w:r>
        <w:t xml:space="preserve">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251893">
        <w:tc>
          <w:tcPr>
            <w:tcW w:w="1638" w:type="dxa"/>
            <w:vMerge/>
            <w:tcBorders>
              <w:left w:val="nil"/>
            </w:tcBorders>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5045E1" w:rsidRDefault="005045E1" w:rsidP="00FE31EE">
            <w:pPr>
              <w:pStyle w:val="TableHeader"/>
            </w:pPr>
            <w:r>
              <w:t>KPSS</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75</w:t>
            </w:r>
            <w:r>
              <w:t>60</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1220</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1.4195</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 xml:space="preserve">-9.0569 </w:t>
            </w:r>
            <w:r w:rsidR="005045E1" w:rsidRPr="00E5255D">
              <w:t>(&lt;</w:t>
            </w:r>
            <w:r w:rsidR="005045E1">
              <w:t xml:space="preserve"> </w:t>
            </w:r>
            <w:r w:rsidR="005045E1" w:rsidRPr="00E5255D">
              <w:t>1</w:t>
            </w:r>
            <w:r w:rsidR="005045E1">
              <w:t>%</w:t>
            </w:r>
            <w:r w:rsidR="005045E1" w:rsidRPr="00E5255D">
              <w:t>)</w:t>
            </w:r>
          </w:p>
        </w:tc>
        <w:tc>
          <w:tcPr>
            <w:tcW w:w="1168" w:type="dxa"/>
            <w:tcMar>
              <w:top w:w="115" w:type="dxa"/>
              <w:left w:w="115" w:type="dxa"/>
              <w:bottom w:w="115" w:type="dxa"/>
              <w:right w:w="115" w:type="dxa"/>
            </w:tcMar>
          </w:tcPr>
          <w:p w:rsidR="005045E1" w:rsidRDefault="00DB1C05" w:rsidP="00DB1C05">
            <w:pPr>
              <w:spacing w:line="240" w:lineRule="auto"/>
              <w:ind w:firstLine="0"/>
            </w:pPr>
            <w:r w:rsidRPr="00DB1C05">
              <w:t>41.057</w:t>
            </w:r>
            <w:r>
              <w:t>4</w:t>
            </w:r>
            <w:r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right w:val="nil"/>
            </w:tcBorders>
            <w:tcMar>
              <w:top w:w="115" w:type="dxa"/>
              <w:left w:w="115" w:type="dxa"/>
              <w:bottom w:w="115" w:type="dxa"/>
              <w:right w:w="115" w:type="dxa"/>
            </w:tcMar>
          </w:tcPr>
          <w:p w:rsidR="005045E1" w:rsidRDefault="00DB1C05" w:rsidP="00FE31EE">
            <w:pPr>
              <w:spacing w:line="240" w:lineRule="auto"/>
              <w:ind w:firstLine="0"/>
            </w:pPr>
            <w:r>
              <w:t>0.0347</w:t>
            </w:r>
            <w:r w:rsidRPr="00DB1C05">
              <w:t xml:space="preserve"> </w:t>
            </w:r>
            <w:r w:rsidR="005045E1" w:rsidRPr="00E5255D">
              <w:t>(&gt;</w:t>
            </w:r>
            <w:r w:rsidR="005045E1">
              <w:t xml:space="preserve"> 10%</w:t>
            </w:r>
            <w:r w:rsidR="005045E1" w:rsidRPr="00E5255D">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446</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5.950</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967</w:t>
            </w:r>
            <w:r>
              <w:t>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8.126</w:t>
            </w:r>
            <w:r>
              <w:t>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33.0433</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607 </w:t>
            </w:r>
            <w:r w:rsidR="005045E1">
              <w:t>(&gt; 10%</w:t>
            </w:r>
            <w:r w:rsidR="005045E1" w:rsidRPr="00761BA4">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DB1C05" w:rsidRDefault="00DB1C05" w:rsidP="00DB1C05">
            <w:pPr>
              <w:spacing w:line="240" w:lineRule="auto"/>
              <w:ind w:firstLine="0"/>
            </w:pPr>
            <w:r>
              <w:t>-3.8367</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3762</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314</w:t>
            </w:r>
            <w:r>
              <w:t>3</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Mar>
              <w:top w:w="115" w:type="dxa"/>
              <w:left w:w="115" w:type="dxa"/>
              <w:bottom w:w="115" w:type="dxa"/>
              <w:right w:w="115" w:type="dxa"/>
            </w:tcMar>
          </w:tcPr>
          <w:p w:rsidR="005045E1" w:rsidRDefault="00DB1C05" w:rsidP="00FE31EE">
            <w:pPr>
              <w:spacing w:line="240" w:lineRule="auto"/>
              <w:ind w:firstLine="0"/>
            </w:pPr>
            <w:r w:rsidRPr="00DB1C05">
              <w:t>-7.088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25.1410</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398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fldSimple w:instr=" SEQ Table \* ARABIC ">
        <w:r w:rsidR="00C70EA6">
          <w:rPr>
            <w:noProof/>
          </w:rPr>
          <w:t>8</w:t>
        </w:r>
      </w:fldSimple>
      <w:r>
        <w:tab/>
      </w:r>
      <w:r>
        <w:tab/>
      </w:r>
      <w:proofErr w:type="spellStart"/>
      <w:r>
        <w:t>Stationarity</w:t>
      </w:r>
      <w:proofErr w:type="spellEnd"/>
      <w:r>
        <w:t xml:space="preserve"> test results for the Hibernate </w:t>
      </w:r>
      <w:proofErr w:type="spellStart"/>
      <w:r>
        <w:rPr>
          <w:i/>
        </w:rPr>
        <w:t>orm</w:t>
      </w:r>
      <w:proofErr w:type="spellEnd"/>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908</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9.0910</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5703</w:t>
            </w:r>
            <w:r>
              <w:t>2</w:t>
            </w:r>
            <w:r w:rsidR="00765F80" w:rsidRPr="00E5255D">
              <w:t xml:space="preserve"> (</w:t>
            </w:r>
            <w:r>
              <w:t>&gt;</w:t>
            </w:r>
            <w:r w:rsidR="00765F80">
              <w:t xml:space="preserve"> </w:t>
            </w:r>
            <w:r>
              <w:t>2.5</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9.306</w:t>
            </w:r>
            <w:r>
              <w:t>7</w:t>
            </w:r>
            <w:r w:rsidR="00765F80" w:rsidRPr="00E5255D">
              <w:t xml:space="preserve"> (&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429.4434</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07</w:t>
            </w:r>
            <w:r>
              <w:t>2</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2.591</w:t>
            </w:r>
            <w:r>
              <w:t>7</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79.279</w:t>
            </w:r>
            <w:r>
              <w:t>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632241" w:rsidRDefault="00632241" w:rsidP="00632241">
            <w:pPr>
              <w:spacing w:line="240" w:lineRule="auto"/>
              <w:ind w:firstLine="0"/>
            </w:pPr>
            <w:r w:rsidRPr="00632241">
              <w:t>0.483</w:t>
            </w:r>
            <w:r>
              <w:t>7</w:t>
            </w:r>
          </w:p>
          <w:p w:rsidR="00765F80" w:rsidRDefault="00765F80" w:rsidP="00632241">
            <w:pPr>
              <w:spacing w:line="240" w:lineRule="auto"/>
              <w:ind w:firstLine="0"/>
            </w:pPr>
            <w:r w:rsidRPr="00E5255D">
              <w:t>(</w:t>
            </w:r>
            <w:r w:rsidR="00632241">
              <w:t>&gt;</w:t>
            </w:r>
            <w:r>
              <w:t xml:space="preserve"> </w:t>
            </w:r>
            <w:r w:rsidR="00632241">
              <w:t>2.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85</w:t>
            </w:r>
            <w:r>
              <w:t>60</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632241">
            <w:pPr>
              <w:spacing w:line="240" w:lineRule="auto"/>
              <w:ind w:firstLine="0"/>
            </w:pPr>
            <w:r w:rsidRPr="00632241">
              <w:t>387.9772</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079</w:t>
            </w:r>
            <w:r>
              <w:t>4</w:t>
            </w:r>
            <w:r w:rsidRPr="00632241">
              <w:t xml:space="preserve">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3.393</w:t>
            </w:r>
            <w:r>
              <w:t>3</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89.695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3104</w:t>
            </w:r>
            <w:r>
              <w:t>6</w:t>
            </w:r>
            <w:r w:rsidR="00765F80" w:rsidRPr="00E5255D">
              <w:t xml:space="preserve"> (&gt;</w:t>
            </w:r>
            <w:r w:rsidR="00765F80">
              <w:t xml:space="preserve"> </w:t>
            </w:r>
            <w:r>
              <w:t>10</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543</w:t>
            </w:r>
            <w:r>
              <w:t>6</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379.3237</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120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fldSimple w:instr=" SEQ Table \* ARABIC ">
        <w:r w:rsidR="00C70EA6">
          <w:rPr>
            <w:noProof/>
          </w:rPr>
          <w:t>9</w:t>
        </w:r>
      </w:fldSimple>
      <w:r>
        <w:tab/>
      </w:r>
      <w:r>
        <w:tab/>
      </w:r>
      <w:proofErr w:type="spellStart"/>
      <w:r>
        <w:t>Stationarity</w:t>
      </w:r>
      <w:proofErr w:type="spellEnd"/>
      <w:r>
        <w:t xml:space="preserve"> test results for the Hibernate </w:t>
      </w:r>
      <w:proofErr w:type="spellStart"/>
      <w:r>
        <w:rPr>
          <w:i/>
        </w:rPr>
        <w:t>orm</w:t>
      </w:r>
      <w:proofErr w:type="spellEnd"/>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5.555</w:t>
            </w:r>
            <w:r>
              <w:t>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15.434</w:t>
            </w:r>
            <w:r>
              <w:t>1</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834</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7.093</w:t>
            </w:r>
            <w:r>
              <w:t>6</w:t>
            </w:r>
            <w:r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146.097</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202</w:t>
            </w:r>
            <w:r>
              <w:t>7</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7.934</w:t>
            </w:r>
            <w:r>
              <w:t>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31.4866</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49</w:t>
            </w:r>
            <w:r>
              <w:t>7</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9.986</w:t>
            </w:r>
            <w:r>
              <w:t>1</w:t>
            </w:r>
            <w:r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99.7242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397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070</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1.139</w:t>
            </w:r>
            <w:r>
              <w:t>3</w:t>
            </w:r>
            <w:r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24</w:t>
            </w:r>
            <w:r>
              <w:t>10</w:t>
            </w:r>
          </w:p>
          <w:p w:rsidR="00765F80" w:rsidRDefault="00765F80" w:rsidP="00632241">
            <w:pPr>
              <w:spacing w:line="240" w:lineRule="auto"/>
              <w:ind w:firstLine="0"/>
            </w:pPr>
            <w:r w:rsidRPr="00E5255D">
              <w:t>(&gt;</w:t>
            </w:r>
            <w:r>
              <w:t xml:space="preserve"> </w:t>
            </w:r>
            <w:r w:rsidR="00632241">
              <w:t>10</w:t>
            </w:r>
            <w:r>
              <w:t>%</w:t>
            </w:r>
            <w:r w:rsidRPr="00E5255D">
              <w:t>)</w:t>
            </w:r>
          </w:p>
        </w:tc>
        <w:tc>
          <w:tcPr>
            <w:tcW w:w="1161" w:type="dxa"/>
            <w:tcMar>
              <w:top w:w="115" w:type="dxa"/>
              <w:left w:w="115" w:type="dxa"/>
              <w:bottom w:w="115" w:type="dxa"/>
              <w:right w:w="115" w:type="dxa"/>
            </w:tcMar>
          </w:tcPr>
          <w:p w:rsidR="00765F80" w:rsidRDefault="00632241" w:rsidP="00FE31EE">
            <w:pPr>
              <w:spacing w:line="240" w:lineRule="auto"/>
              <w:ind w:firstLine="0"/>
            </w:pPr>
            <w:r w:rsidRPr="00632241">
              <w:t xml:space="preserve">-19.3879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87.9479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3</w:t>
            </w:r>
            <w:r>
              <w:t>70</w:t>
            </w:r>
            <w:r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fldSimple w:instr=" SEQ Table \* ARABIC ">
        <w:r w:rsidR="00C70EA6">
          <w:rPr>
            <w:noProof/>
          </w:rPr>
          <w:t>10</w:t>
        </w:r>
      </w:fldSimple>
      <w:r>
        <w:tab/>
      </w:r>
      <w:r>
        <w:tab/>
      </w:r>
      <w:proofErr w:type="spellStart"/>
      <w:r>
        <w:t>Stationarity</w:t>
      </w:r>
      <w:proofErr w:type="spellEnd"/>
      <w:r>
        <w:t xml:space="preserve"> test results for the Hibernate </w:t>
      </w:r>
      <w:proofErr w:type="spellStart"/>
      <w:r>
        <w:rPr>
          <w:i/>
        </w:rPr>
        <w:t>orm</w:t>
      </w:r>
      <w:proofErr w:type="spellEnd"/>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FE31EE">
        <w:tc>
          <w:tcPr>
            <w:tcW w:w="1638" w:type="dxa"/>
            <w:vMerge/>
            <w:tcBorders>
              <w:left w:val="nil"/>
            </w:tcBorders>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765F80" w:rsidRDefault="00765F80" w:rsidP="00FE31EE">
            <w:pPr>
              <w:pStyle w:val="TableHeader"/>
            </w:pPr>
            <w:r>
              <w:t>KPSS</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4.139</w:t>
            </w:r>
            <w:r>
              <w:t>5</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E31EE" w:rsidRDefault="00FE31EE" w:rsidP="00FE31EE">
            <w:pPr>
              <w:spacing w:line="240" w:lineRule="auto"/>
              <w:ind w:firstLine="0"/>
            </w:pPr>
            <w:r w:rsidRPr="00FE31EE">
              <w:t>8.5689</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E31EE" w:rsidRDefault="00FE31EE" w:rsidP="00FE31EE">
            <w:pPr>
              <w:spacing w:line="240" w:lineRule="auto"/>
              <w:ind w:firstLine="0"/>
            </w:pPr>
            <w:r w:rsidRPr="00FE31EE">
              <w:t>0.249</w:t>
            </w:r>
            <w:r>
              <w:t>1</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4.079</w:t>
            </w:r>
            <w:r>
              <w:t>1</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99.110</w:t>
            </w:r>
            <w:r>
              <w:t>5</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4532 </w:t>
            </w:r>
            <w:r w:rsidR="00765F80" w:rsidRPr="00E5255D">
              <w:t>(&gt;</w:t>
            </w:r>
            <w:r w:rsidR="00765F80">
              <w:t xml:space="preserve"> 10%</w:t>
            </w:r>
            <w:r w:rsidR="00765F80" w:rsidRPr="00E5255D">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FE31EE" w:rsidRDefault="007D7B1A" w:rsidP="00FE31EE">
            <w:pPr>
              <w:spacing w:line="240" w:lineRule="auto"/>
              <w:ind w:firstLine="0"/>
            </w:pPr>
            <w:r w:rsidRPr="007D7B1A">
              <w:t>-5.531</w:t>
            </w:r>
            <w:r>
              <w:t>2</w:t>
            </w:r>
          </w:p>
          <w:p w:rsidR="00765F80" w:rsidRDefault="00765F80" w:rsidP="00FE31EE">
            <w:pPr>
              <w:spacing w:line="240" w:lineRule="auto"/>
              <w:ind w:firstLine="0"/>
            </w:pPr>
            <w:r w:rsidRPr="00E5255D">
              <w:t>(&lt;</w:t>
            </w:r>
            <w:r>
              <w:t xml:space="preserve"> 5%</w:t>
            </w:r>
            <w:r w:rsidRPr="00E5255D">
              <w:t>)</w:t>
            </w:r>
          </w:p>
        </w:tc>
        <w:tc>
          <w:tcPr>
            <w:tcW w:w="1214" w:type="dxa"/>
            <w:tcMar>
              <w:top w:w="115" w:type="dxa"/>
              <w:left w:w="115" w:type="dxa"/>
              <w:bottom w:w="115" w:type="dxa"/>
              <w:right w:w="115" w:type="dxa"/>
            </w:tcMar>
          </w:tcPr>
          <w:p w:rsidR="00765F80" w:rsidRDefault="007D7B1A" w:rsidP="007D7B1A">
            <w:pPr>
              <w:spacing w:line="240" w:lineRule="auto"/>
              <w:ind w:firstLine="0"/>
            </w:pPr>
            <w:r w:rsidRPr="007D7B1A">
              <w:t>15.3026</w:t>
            </w:r>
            <w:r w:rsidR="00FE31EE" w:rsidRPr="00FE31EE">
              <w:t xml:space="preserve"> </w:t>
            </w:r>
            <w:r w:rsidR="00765F80" w:rsidRPr="00E5255D">
              <w:t>(&lt;</w:t>
            </w:r>
            <w:r w:rsidR="00765F80">
              <w:t xml:space="preserve"> 5%</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245</w:t>
            </w:r>
            <w:r>
              <w:t>7</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765F80" w:rsidRDefault="007D7B1A" w:rsidP="00FE31EE">
            <w:pPr>
              <w:spacing w:line="240" w:lineRule="auto"/>
              <w:ind w:firstLine="0"/>
            </w:pPr>
            <w:r w:rsidRPr="007D7B1A">
              <w:t xml:space="preserve">-13.2758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88.1251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0.0287</w:t>
            </w:r>
            <w:r>
              <w:t>6</w:t>
            </w:r>
            <w:r w:rsidRPr="007D7B1A">
              <w:t xml:space="preserve"> </w:t>
            </w:r>
            <w:r w:rsidR="00765F80">
              <w:t>(&gt; 10%</w:t>
            </w:r>
            <w:r w:rsidR="00765F80" w:rsidRPr="00761BA4">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5.937</w:t>
            </w:r>
            <w:r>
              <w:t>9</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FE31EE" w:rsidP="00FE31EE">
            <w:pPr>
              <w:spacing w:line="240" w:lineRule="auto"/>
              <w:ind w:firstLine="0"/>
            </w:pPr>
            <w:r w:rsidRPr="00FE31EE">
              <w:t xml:space="preserve">17.6307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1905</w:t>
            </w:r>
          </w:p>
          <w:p w:rsidR="00765F80" w:rsidRDefault="00765F80" w:rsidP="007D7B1A">
            <w:pPr>
              <w:spacing w:line="240" w:lineRule="auto"/>
              <w:ind w:firstLine="0"/>
            </w:pPr>
            <w:r w:rsidRPr="00E5255D">
              <w:t>(&gt;</w:t>
            </w:r>
            <w:r>
              <w:t xml:space="preserve"> 10%</w:t>
            </w:r>
            <w:r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1.446</w:t>
            </w:r>
            <w:r>
              <w:t>2</w:t>
            </w:r>
            <w:r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65.5108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2788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C70EA6">
          <w:rPr>
            <w:noProof/>
          </w:rPr>
          <w:t>11</w:t>
        </w:r>
      </w:fldSimple>
      <w:r>
        <w:tab/>
      </w:r>
      <w:r>
        <w:tab/>
      </w:r>
      <w:proofErr w:type="spellStart"/>
      <w:r>
        <w:t>Stationarity</w:t>
      </w:r>
      <w:proofErr w:type="spellEnd"/>
      <w:r>
        <w:t xml:space="preserve">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C70EA6">
          <w:rPr>
            <w:noProof/>
          </w:rPr>
          <w:t>12</w:t>
        </w:r>
      </w:fldSimple>
      <w:r>
        <w:tab/>
      </w:r>
      <w:r>
        <w:tab/>
      </w:r>
      <w:proofErr w:type="spellStart"/>
      <w:r>
        <w:t>Stationarity</w:t>
      </w:r>
      <w:proofErr w:type="spellEnd"/>
      <w:r>
        <w:t xml:space="preserve">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C70EA6">
          <w:rPr>
            <w:noProof/>
          </w:rPr>
          <w:t>13</w:t>
        </w:r>
      </w:fldSimple>
      <w:r>
        <w:tab/>
      </w:r>
      <w:r>
        <w:tab/>
      </w:r>
      <w:proofErr w:type="spellStart"/>
      <w:r>
        <w:t>Stationarity</w:t>
      </w:r>
      <w:proofErr w:type="spellEnd"/>
      <w:r>
        <w:t xml:space="preserve">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C70EA6">
          <w:rPr>
            <w:noProof/>
          </w:rPr>
          <w:t>14</w:t>
        </w:r>
      </w:fldSimple>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fldSimple w:instr=" SEQ Table \* ARABIC ">
        <w:r w:rsidR="00C70EA6">
          <w:rPr>
            <w:noProof/>
          </w:rPr>
          <w:t>15</w:t>
        </w:r>
      </w:fldSimple>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fldSimple w:instr=" SEQ Table \* ARABIC ">
        <w:r w:rsidR="00C70EA6">
          <w:rPr>
            <w:noProof/>
          </w:rPr>
          <w:t>16</w:t>
        </w:r>
      </w:fldSimple>
      <w:r>
        <w:tab/>
      </w:r>
      <w:r>
        <w:tab/>
      </w:r>
      <w:proofErr w:type="spellStart"/>
      <w:r>
        <w:t>Stationarity</w:t>
      </w:r>
      <w:proofErr w:type="spellEnd"/>
      <w:r>
        <w:t xml:space="preserve">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2B3562">
      <w:pPr>
        <w:pStyle w:val="Heading1"/>
      </w:pPr>
      <w:bookmarkStart w:id="57" w:name="_Ref420445926"/>
      <w:r>
        <w:lastRenderedPageBreak/>
        <w:t xml:space="preserve">Appendix C: </w:t>
      </w:r>
      <w:r w:rsidR="002C31A9">
        <w:t xml:space="preserve">Exploratory </w:t>
      </w:r>
      <w:r>
        <w:t>Sliding Window Results</w:t>
      </w:r>
      <w:bookmarkEnd w:id="57"/>
    </w:p>
    <w:p w:rsidR="0018687A" w:rsidRPr="00750F40" w:rsidRDefault="0018687A" w:rsidP="0018687A">
      <w:pPr>
        <w:pStyle w:val="Caption"/>
        <w:keepNext/>
      </w:pPr>
      <w:r>
        <w:t xml:space="preserve">Table </w:t>
      </w:r>
      <w:fldSimple w:instr=" SEQ Table \* ARABIC ">
        <w:r w:rsidR="00C70EA6">
          <w:rPr>
            <w:noProof/>
          </w:rPr>
          <w:t>17</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2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4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8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4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4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0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1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8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0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3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3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6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31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0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18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51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0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5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8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9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6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3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8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65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9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6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2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9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94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8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5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7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9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2</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844</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1</w:t>
            </w:r>
          </w:p>
        </w:tc>
      </w:tr>
    </w:tbl>
    <w:p w:rsidR="0018687A" w:rsidRDefault="0018687A" w:rsidP="0018687A"/>
    <w:p w:rsidR="00561190" w:rsidRPr="00750F40" w:rsidRDefault="00561190" w:rsidP="00561190">
      <w:pPr>
        <w:pStyle w:val="Caption"/>
        <w:keepNext/>
      </w:pPr>
      <w:r>
        <w:t xml:space="preserve">Table </w:t>
      </w:r>
      <w:fldSimple w:instr=" SEQ Table \* ARABIC ">
        <w:r w:rsidR="00C70EA6">
          <w:rPr>
            <w:noProof/>
          </w:rPr>
          <w:t>18</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24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3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3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9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1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4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7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5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8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9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2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8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6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4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7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0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1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02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58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7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9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1</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3465</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r>
    </w:tbl>
    <w:p w:rsidR="00561190" w:rsidRDefault="00561190" w:rsidP="00561190"/>
    <w:p w:rsidR="002C10F2" w:rsidRPr="00750F40" w:rsidRDefault="002C10F2" w:rsidP="002C10F2">
      <w:pPr>
        <w:pStyle w:val="Caption"/>
        <w:keepNext/>
      </w:pPr>
      <w:r>
        <w:t xml:space="preserve">Table </w:t>
      </w:r>
      <w:fldSimple w:instr=" SEQ Table \* ARABIC ">
        <w:r w:rsidR="00C70EA6">
          <w:rPr>
            <w:noProof/>
          </w:rPr>
          <w:t>19</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7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15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4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9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8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5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6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54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7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1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36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08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59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2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62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9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8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8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6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4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9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6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10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r>
    </w:tbl>
    <w:p w:rsidR="00E53AD9" w:rsidRDefault="00E53AD9" w:rsidP="00015886"/>
    <w:p w:rsidR="00852803" w:rsidRPr="00750F40" w:rsidRDefault="00852803" w:rsidP="00852803">
      <w:pPr>
        <w:pStyle w:val="Caption"/>
        <w:keepNext/>
      </w:pPr>
      <w:r>
        <w:t xml:space="preserve">Table </w:t>
      </w:r>
      <w:fldSimple w:instr=" SEQ Table \* ARABIC ">
        <w:r w:rsidR="00C70EA6">
          <w:rPr>
            <w:noProof/>
          </w:rPr>
          <w:t>20</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1</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1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9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1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4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4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3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9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4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4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7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6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8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1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7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9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6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0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4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1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2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1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6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5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7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5</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8</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81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9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8</w:t>
            </w:r>
          </w:p>
        </w:tc>
      </w:tr>
    </w:tbl>
    <w:p w:rsidR="00852803" w:rsidRDefault="00852803" w:rsidP="00852803"/>
    <w:p w:rsidR="00852803" w:rsidRPr="00750F40" w:rsidRDefault="00852803" w:rsidP="00852803">
      <w:pPr>
        <w:pStyle w:val="Caption"/>
        <w:keepNext/>
      </w:pPr>
      <w:r>
        <w:t xml:space="preserve">Table </w:t>
      </w:r>
      <w:fldSimple w:instr=" SEQ Table \* ARABIC ">
        <w:r w:rsidR="00C70EA6">
          <w:rPr>
            <w:noProof/>
          </w:rPr>
          <w:t>21</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3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9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8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3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9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8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2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0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0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07</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70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r>
    </w:tbl>
    <w:p w:rsidR="00852803" w:rsidRDefault="00852803" w:rsidP="00852803"/>
    <w:p w:rsidR="00852803" w:rsidRPr="00750F40" w:rsidRDefault="00852803" w:rsidP="00852803">
      <w:pPr>
        <w:pStyle w:val="Caption"/>
        <w:keepNext/>
      </w:pPr>
      <w:r>
        <w:t xml:space="preserve">Table </w:t>
      </w:r>
      <w:fldSimple w:instr=" SEQ Table \* ARABIC ">
        <w:r w:rsidR="00C70EA6">
          <w:rPr>
            <w:noProof/>
          </w:rPr>
          <w:t>22</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9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3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3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8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9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8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7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8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9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8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3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8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3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35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bl>
    <w:p w:rsidR="00852803" w:rsidRPr="00015886" w:rsidRDefault="00852803" w:rsidP="00852803"/>
    <w:p w:rsidR="00C25281" w:rsidRPr="00750F40" w:rsidRDefault="00C25281" w:rsidP="00C25281">
      <w:pPr>
        <w:pStyle w:val="Caption"/>
        <w:keepNext/>
      </w:pPr>
      <w:r>
        <w:t xml:space="preserve">Table </w:t>
      </w:r>
      <w:fldSimple w:instr=" SEQ Table \* ARABIC ">
        <w:r w:rsidR="00C70EA6">
          <w:rPr>
            <w:noProof/>
          </w:rPr>
          <w:t>23</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C70EA6">
          <w:rPr>
            <w:noProof/>
          </w:rPr>
          <w:t>24</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fldSimple w:instr=" SEQ Table \* ARABIC ">
        <w:r w:rsidR="00C70EA6">
          <w:rPr>
            <w:noProof/>
          </w:rPr>
          <w:t>25</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fldSimple w:instr=" SEQ Table \* ARABIC ">
        <w:r w:rsidR="00C70EA6">
          <w:rPr>
            <w:noProof/>
          </w:rPr>
          <w:t>26</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C70EA6">
          <w:rPr>
            <w:noProof/>
          </w:rPr>
          <w:t>27</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p w:rsidR="00C25281" w:rsidRPr="00750F40" w:rsidRDefault="00C25281" w:rsidP="00C25281">
      <w:pPr>
        <w:pStyle w:val="Caption"/>
        <w:keepNext/>
      </w:pPr>
      <w:r>
        <w:t xml:space="preserve">Table </w:t>
      </w:r>
      <w:fldSimple w:instr=" SEQ Table \* ARABIC ">
        <w:r w:rsidR="00C70EA6">
          <w:rPr>
            <w:noProof/>
          </w:rPr>
          <w:t>28</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0001" w:rsidRDefault="00D30001" w:rsidP="00C026DB">
      <w:pPr>
        <w:spacing w:line="240" w:lineRule="auto"/>
      </w:pPr>
      <w:r>
        <w:separator/>
      </w:r>
    </w:p>
  </w:endnote>
  <w:endnote w:type="continuationSeparator" w:id="0">
    <w:p w:rsidR="00D30001" w:rsidRDefault="00D30001"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2655672"/>
      <w:docPartObj>
        <w:docPartGallery w:val="Page Numbers (Bottom of Page)"/>
        <w:docPartUnique/>
      </w:docPartObj>
    </w:sdtPr>
    <w:sdtEndPr>
      <w:rPr>
        <w:noProof/>
      </w:rPr>
    </w:sdtEndPr>
    <w:sdtContent>
      <w:p w:rsidR="00EF5E57" w:rsidRDefault="00EF5E57">
        <w:pPr>
          <w:pStyle w:val="Footer"/>
          <w:jc w:val="center"/>
        </w:pPr>
        <w:r>
          <w:fldChar w:fldCharType="begin"/>
        </w:r>
        <w:r>
          <w:instrText xml:space="preserve"> PAGE   \* MERGEFORMAT </w:instrText>
        </w:r>
        <w:r>
          <w:fldChar w:fldCharType="separate"/>
        </w:r>
        <w:r w:rsidR="00C70EA6">
          <w:rPr>
            <w:noProof/>
          </w:rPr>
          <w:t>1</w:t>
        </w:r>
        <w:r>
          <w:rPr>
            <w:noProof/>
          </w:rPr>
          <w:fldChar w:fldCharType="end"/>
        </w:r>
      </w:p>
    </w:sdtContent>
  </w:sdt>
  <w:p w:rsidR="00EF5E57" w:rsidRDefault="00EF5E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0001" w:rsidRDefault="00D30001" w:rsidP="00C026DB">
      <w:pPr>
        <w:spacing w:line="240" w:lineRule="auto"/>
      </w:pPr>
      <w:r>
        <w:separator/>
      </w:r>
    </w:p>
  </w:footnote>
  <w:footnote w:type="continuationSeparator" w:id="0">
    <w:p w:rsidR="00D30001" w:rsidRDefault="00D30001" w:rsidP="00C026DB">
      <w:pPr>
        <w:spacing w:line="240" w:lineRule="auto"/>
      </w:pPr>
      <w:r>
        <w:continuationSeparator/>
      </w:r>
    </w:p>
  </w:footnote>
  <w:footnote w:id="1">
    <w:p w:rsidR="00EF5E57" w:rsidRDefault="00EF5E57">
      <w:pPr>
        <w:pStyle w:val="FootnoteText"/>
      </w:pPr>
      <w:r>
        <w:rPr>
          <w:rStyle w:val="FootnoteReference"/>
        </w:rPr>
        <w:footnoteRef/>
      </w:r>
      <w:r>
        <w:t xml:space="preserve">An issue tracking system can be used to track bugs, new features, improvements, etc. </w:t>
      </w:r>
    </w:p>
  </w:footnote>
  <w:footnote w:id="2">
    <w:p w:rsidR="00EF5E57" w:rsidRDefault="00EF5E57"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EF5E57" w:rsidRDefault="00EF5E57">
      <w:pPr>
        <w:pStyle w:val="FootnoteText"/>
      </w:pPr>
      <w:r>
        <w:rPr>
          <w:rStyle w:val="FootnoteReference"/>
        </w:rPr>
        <w:footnoteRef/>
      </w:r>
      <w:r>
        <w:t xml:space="preserve"> Hibernate is an object-relational mapping (ORM) framework for the Java language.</w:t>
      </w:r>
    </w:p>
  </w:footnote>
  <w:footnote w:id="4">
    <w:p w:rsidR="00EF5E57" w:rsidRDefault="00EF5E57">
      <w:pPr>
        <w:pStyle w:val="FootnoteText"/>
      </w:pPr>
      <w:r>
        <w:rPr>
          <w:rStyle w:val="FootnoteReference"/>
        </w:rPr>
        <w:footnoteRef/>
      </w:r>
      <w:r>
        <w:t xml:space="preserve"> NetBeans is a software development platform written in Java</w:t>
      </w:r>
    </w:p>
  </w:footnote>
  <w:footnote w:id="5">
    <w:p w:rsidR="00EF5E57" w:rsidRDefault="00EF5E57" w:rsidP="00AF328A">
      <w:pPr>
        <w:pStyle w:val="FootnoteText"/>
      </w:pPr>
      <w:r>
        <w:rPr>
          <w:rStyle w:val="FootnoteReference"/>
        </w:rPr>
        <w:footnoteRef/>
      </w:r>
      <w:r>
        <w:t xml:space="preserve"> JIRA is an issue tracking and project management system made by </w:t>
      </w:r>
      <w:proofErr w:type="spellStart"/>
      <w:r>
        <w:t>Atlassian</w:t>
      </w:r>
      <w:proofErr w:type="spellEnd"/>
    </w:p>
  </w:footnote>
  <w:footnote w:id="6">
    <w:p w:rsidR="00EF5E57" w:rsidRDefault="00EF5E57" w:rsidP="000D1C09">
      <w:pPr>
        <w:pStyle w:val="FootnoteText"/>
      </w:pPr>
      <w:r>
        <w:rPr>
          <w:rStyle w:val="FootnoteReference"/>
        </w:rPr>
        <w:footnoteRef/>
      </w:r>
      <w:r>
        <w:t xml:space="preserve"> The project’s JIRA web interface is at </w:t>
      </w:r>
      <w:r w:rsidRPr="00AF328A">
        <w:t>https://jira.mongodb.org/browse/SERVER</w:t>
      </w:r>
    </w:p>
  </w:footnote>
  <w:footnote w:id="7">
    <w:p w:rsidR="00EF5E57" w:rsidRDefault="00EF5E57"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EF5E57" w:rsidRDefault="00EF5E57">
      <w:pPr>
        <w:pStyle w:val="FootnoteText"/>
      </w:pPr>
      <w:r>
        <w:rPr>
          <w:rStyle w:val="FootnoteReference"/>
        </w:rPr>
        <w:footnoteRef/>
      </w:r>
      <w:r>
        <w:t xml:space="preserve"> The mining challenge data is available at </w:t>
      </w:r>
      <w:r w:rsidRPr="006B3CCE">
        <w:t>http://2011.msrconf.org/msr-challenge.html</w:t>
      </w:r>
    </w:p>
  </w:footnote>
  <w:footnote w:id="9">
    <w:p w:rsidR="00EF5E57" w:rsidRDefault="00EF5E57" w:rsidP="00877975">
      <w:pPr>
        <w:pStyle w:val="FootnoteText"/>
      </w:pPr>
      <w:r>
        <w:rPr>
          <w:rStyle w:val="FootnoteReference"/>
        </w:rPr>
        <w:footnoteRef/>
      </w:r>
      <w:r>
        <w:t xml:space="preserve"> The </w:t>
      </w:r>
      <w:proofErr w:type="spellStart"/>
      <w:r>
        <w:rPr>
          <w:i/>
        </w:rPr>
        <w:t>urca</w:t>
      </w:r>
      <w:proofErr w:type="spellEnd"/>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EF5E57" w:rsidRDefault="00EF5E57">
      <w:pPr>
        <w:pStyle w:val="FootnoteText"/>
      </w:pPr>
      <w:r>
        <w:rPr>
          <w:rStyle w:val="FootnoteReference"/>
        </w:rPr>
        <w:footnoteRef/>
      </w:r>
      <w:r>
        <w:t xml:space="preserve"> The </w:t>
      </w:r>
      <w:proofErr w:type="spellStart"/>
      <w:r>
        <w:rPr>
          <w:i/>
        </w:rPr>
        <w:t>dse</w:t>
      </w:r>
      <w:proofErr w:type="spellEnd"/>
      <w:r>
        <w:t xml:space="preserve"> library (http://cran.r-project.org/web/packages/dse) provides tools for time series models, and is freely available as a package for the </w:t>
      </w:r>
      <w:r w:rsidRPr="00CB75EC">
        <w:rPr>
          <w:i/>
        </w:rPr>
        <w:t>R</w:t>
      </w:r>
      <w:r>
        <w:t xml:space="preserve"> computing environment.</w:t>
      </w:r>
    </w:p>
  </w:footnote>
  <w:footnote w:id="11">
    <w:p w:rsidR="00EF5E57" w:rsidRDefault="00EF5E57" w:rsidP="002B3D07">
      <w:pPr>
        <w:pStyle w:val="FootnoteText"/>
      </w:pPr>
      <w:r>
        <w:rPr>
          <w:rStyle w:val="FootnoteReference"/>
        </w:rPr>
        <w:footnoteRef/>
      </w:r>
      <w:r>
        <w:t xml:space="preserve"> The </w:t>
      </w:r>
      <w:r>
        <w:rPr>
          <w:i/>
        </w:rPr>
        <w:t>stats</w:t>
      </w:r>
      <w:r>
        <w:t xml:space="preserve"> library (http://stat.ethz.ch/R-manual/R-patched/library/stats/html/00Index.html) provides core statistics functions, and is freely available as a package for the </w:t>
      </w:r>
      <w:r w:rsidRPr="005F5853">
        <w:rPr>
          <w:i/>
        </w:rPr>
        <w:t>R</w:t>
      </w:r>
      <w:r>
        <w:t xml:space="preserve"> computing environment.</w:t>
      </w:r>
    </w:p>
  </w:footnote>
  <w:footnote w:id="12">
    <w:p w:rsidR="00EF5E57" w:rsidRDefault="00EF5E57">
      <w:pPr>
        <w:pStyle w:val="FootnoteText"/>
      </w:pPr>
      <w:r>
        <w:rPr>
          <w:rStyle w:val="FootnoteReference"/>
        </w:rPr>
        <w:footnoteRef/>
      </w:r>
      <w:r>
        <w:t xml:space="preserve"> The </w:t>
      </w:r>
      <w:proofErr w:type="spellStart"/>
      <w:r w:rsidRPr="00747C8B">
        <w:rPr>
          <w:i/>
        </w:rPr>
        <w:t>fBasics</w:t>
      </w:r>
      <w:proofErr w:type="spellEnd"/>
      <w:r>
        <w:t xml:space="preserve"> library (</w:t>
      </w:r>
      <w:r w:rsidRPr="00747C8B">
        <w:t>http://cran.r-project.org/web/packages/fBasics/index.html</w:t>
      </w:r>
      <w:r>
        <w:t xml:space="preserve">) was prepared for teaching computational finance,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56675172"/>
      <w:docPartObj>
        <w:docPartGallery w:val="Page Numbers (Top of Page)"/>
        <w:docPartUnique/>
      </w:docPartObj>
    </w:sdtPr>
    <w:sdtEndPr>
      <w:rPr>
        <w:noProof/>
      </w:rPr>
    </w:sdtEndPr>
    <w:sdtContent>
      <w:p w:rsidR="00EF5E57" w:rsidRDefault="00EF5E57">
        <w:pPr>
          <w:pStyle w:val="Header"/>
          <w:jc w:val="right"/>
        </w:pPr>
        <w:r>
          <w:fldChar w:fldCharType="begin"/>
        </w:r>
        <w:r>
          <w:instrText xml:space="preserve"> PAGE   \* MERGEFORMAT </w:instrText>
        </w:r>
        <w:r>
          <w:fldChar w:fldCharType="separate"/>
        </w:r>
        <w:r w:rsidR="00C70EA6">
          <w:rPr>
            <w:noProof/>
          </w:rPr>
          <w:t>2</w:t>
        </w:r>
        <w:r>
          <w:rPr>
            <w:noProof/>
          </w:rPr>
          <w:fldChar w:fldCharType="end"/>
        </w:r>
      </w:p>
    </w:sdtContent>
  </w:sdt>
  <w:p w:rsidR="00EF5E57" w:rsidRDefault="00EF5E5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65458"/>
    <w:multiLevelType w:val="hybridMultilevel"/>
    <w:tmpl w:val="00E23B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3">
    <w:nsid w:val="6DE36435"/>
    <w:multiLevelType w:val="hybridMultilevel"/>
    <w:tmpl w:val="450C69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
  </w:num>
  <w:num w:numId="2">
    <w:abstractNumId w:val="6"/>
  </w:num>
  <w:num w:numId="3">
    <w:abstractNumId w:val="5"/>
  </w:num>
  <w:num w:numId="4">
    <w:abstractNumId w:val="1"/>
  </w:num>
  <w:num w:numId="5">
    <w:abstractNumId w:val="2"/>
  </w:num>
  <w:num w:numId="6">
    <w:abstractNumId w:val="3"/>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075E9"/>
    <w:rsid w:val="000104A8"/>
    <w:rsid w:val="00015886"/>
    <w:rsid w:val="00016B99"/>
    <w:rsid w:val="000170F7"/>
    <w:rsid w:val="0004061C"/>
    <w:rsid w:val="000413CD"/>
    <w:rsid w:val="00052CAC"/>
    <w:rsid w:val="00053E03"/>
    <w:rsid w:val="00055F86"/>
    <w:rsid w:val="00056AE9"/>
    <w:rsid w:val="00057CA4"/>
    <w:rsid w:val="00060F8A"/>
    <w:rsid w:val="00064206"/>
    <w:rsid w:val="0007026F"/>
    <w:rsid w:val="00071576"/>
    <w:rsid w:val="00074280"/>
    <w:rsid w:val="00082451"/>
    <w:rsid w:val="000840C1"/>
    <w:rsid w:val="000A7D92"/>
    <w:rsid w:val="000B4B7D"/>
    <w:rsid w:val="000B7E14"/>
    <w:rsid w:val="000C1442"/>
    <w:rsid w:val="000C1AA3"/>
    <w:rsid w:val="000C2BE1"/>
    <w:rsid w:val="000C68CD"/>
    <w:rsid w:val="000D00FD"/>
    <w:rsid w:val="000D1C09"/>
    <w:rsid w:val="000D5B45"/>
    <w:rsid w:val="000D642A"/>
    <w:rsid w:val="000E25B2"/>
    <w:rsid w:val="000E773F"/>
    <w:rsid w:val="000F17B9"/>
    <w:rsid w:val="00100C47"/>
    <w:rsid w:val="001040FC"/>
    <w:rsid w:val="001131B4"/>
    <w:rsid w:val="0011377F"/>
    <w:rsid w:val="001149CF"/>
    <w:rsid w:val="00115C9F"/>
    <w:rsid w:val="00121E95"/>
    <w:rsid w:val="001224BE"/>
    <w:rsid w:val="0012452D"/>
    <w:rsid w:val="0012471B"/>
    <w:rsid w:val="00125596"/>
    <w:rsid w:val="00125634"/>
    <w:rsid w:val="00130583"/>
    <w:rsid w:val="00131439"/>
    <w:rsid w:val="00134D31"/>
    <w:rsid w:val="00135F79"/>
    <w:rsid w:val="001371D8"/>
    <w:rsid w:val="001434BE"/>
    <w:rsid w:val="001501CF"/>
    <w:rsid w:val="0015272B"/>
    <w:rsid w:val="00160AB1"/>
    <w:rsid w:val="00173527"/>
    <w:rsid w:val="00176653"/>
    <w:rsid w:val="0018687A"/>
    <w:rsid w:val="0019247E"/>
    <w:rsid w:val="00195921"/>
    <w:rsid w:val="001A2CFD"/>
    <w:rsid w:val="001A6CB8"/>
    <w:rsid w:val="001A6D75"/>
    <w:rsid w:val="001C1264"/>
    <w:rsid w:val="001C1A96"/>
    <w:rsid w:val="001C707D"/>
    <w:rsid w:val="001C7B40"/>
    <w:rsid w:val="001E35B1"/>
    <w:rsid w:val="001E58E8"/>
    <w:rsid w:val="001F0FF1"/>
    <w:rsid w:val="001F1F7B"/>
    <w:rsid w:val="001F6179"/>
    <w:rsid w:val="001F6637"/>
    <w:rsid w:val="00207258"/>
    <w:rsid w:val="0021092F"/>
    <w:rsid w:val="00211404"/>
    <w:rsid w:val="0021224C"/>
    <w:rsid w:val="002135C9"/>
    <w:rsid w:val="00215872"/>
    <w:rsid w:val="002179CE"/>
    <w:rsid w:val="00217EE5"/>
    <w:rsid w:val="0022158C"/>
    <w:rsid w:val="00226767"/>
    <w:rsid w:val="00247FEC"/>
    <w:rsid w:val="0025126F"/>
    <w:rsid w:val="00251893"/>
    <w:rsid w:val="0025516F"/>
    <w:rsid w:val="00263DC2"/>
    <w:rsid w:val="0026579B"/>
    <w:rsid w:val="00281CBB"/>
    <w:rsid w:val="002826FA"/>
    <w:rsid w:val="00285525"/>
    <w:rsid w:val="0029106C"/>
    <w:rsid w:val="002969C9"/>
    <w:rsid w:val="002B3562"/>
    <w:rsid w:val="002B3D07"/>
    <w:rsid w:val="002B6C1F"/>
    <w:rsid w:val="002B6DD4"/>
    <w:rsid w:val="002C014F"/>
    <w:rsid w:val="002C10F2"/>
    <w:rsid w:val="002C31A9"/>
    <w:rsid w:val="002C4B41"/>
    <w:rsid w:val="002C51FA"/>
    <w:rsid w:val="002C677D"/>
    <w:rsid w:val="002D2328"/>
    <w:rsid w:val="002E07AA"/>
    <w:rsid w:val="002E26CF"/>
    <w:rsid w:val="002E3EBD"/>
    <w:rsid w:val="002E6C3E"/>
    <w:rsid w:val="002E6E97"/>
    <w:rsid w:val="002F4169"/>
    <w:rsid w:val="002F6749"/>
    <w:rsid w:val="002F6F11"/>
    <w:rsid w:val="00300C93"/>
    <w:rsid w:val="00301909"/>
    <w:rsid w:val="00303F8B"/>
    <w:rsid w:val="003142D4"/>
    <w:rsid w:val="003171B8"/>
    <w:rsid w:val="00320ED5"/>
    <w:rsid w:val="00321047"/>
    <w:rsid w:val="00323DF5"/>
    <w:rsid w:val="00325334"/>
    <w:rsid w:val="00326FB5"/>
    <w:rsid w:val="00326FE2"/>
    <w:rsid w:val="00327D75"/>
    <w:rsid w:val="0033188D"/>
    <w:rsid w:val="0033563E"/>
    <w:rsid w:val="00341772"/>
    <w:rsid w:val="00342F5C"/>
    <w:rsid w:val="003434FC"/>
    <w:rsid w:val="0036276F"/>
    <w:rsid w:val="0036491C"/>
    <w:rsid w:val="0036737E"/>
    <w:rsid w:val="0036742E"/>
    <w:rsid w:val="00372B07"/>
    <w:rsid w:val="00374AA0"/>
    <w:rsid w:val="003772F1"/>
    <w:rsid w:val="00380B5B"/>
    <w:rsid w:val="00381398"/>
    <w:rsid w:val="00381A1A"/>
    <w:rsid w:val="00382A0E"/>
    <w:rsid w:val="00386AC7"/>
    <w:rsid w:val="0038729E"/>
    <w:rsid w:val="00390919"/>
    <w:rsid w:val="003A1B2D"/>
    <w:rsid w:val="003B509B"/>
    <w:rsid w:val="003C6A43"/>
    <w:rsid w:val="003D0BDF"/>
    <w:rsid w:val="003D35E7"/>
    <w:rsid w:val="003D4923"/>
    <w:rsid w:val="003E08AE"/>
    <w:rsid w:val="003E56E7"/>
    <w:rsid w:val="003E5FC3"/>
    <w:rsid w:val="003F0C0B"/>
    <w:rsid w:val="003F21F3"/>
    <w:rsid w:val="0040056D"/>
    <w:rsid w:val="00404B46"/>
    <w:rsid w:val="00405D18"/>
    <w:rsid w:val="0041029D"/>
    <w:rsid w:val="00414299"/>
    <w:rsid w:val="00416719"/>
    <w:rsid w:val="00423359"/>
    <w:rsid w:val="0042529A"/>
    <w:rsid w:val="00425ADC"/>
    <w:rsid w:val="004305FB"/>
    <w:rsid w:val="00435CFF"/>
    <w:rsid w:val="00443772"/>
    <w:rsid w:val="00445851"/>
    <w:rsid w:val="00453A00"/>
    <w:rsid w:val="004575CC"/>
    <w:rsid w:val="00465F5A"/>
    <w:rsid w:val="004722EE"/>
    <w:rsid w:val="00481EC7"/>
    <w:rsid w:val="004837C0"/>
    <w:rsid w:val="00485070"/>
    <w:rsid w:val="0049012F"/>
    <w:rsid w:val="0049058C"/>
    <w:rsid w:val="00492D3E"/>
    <w:rsid w:val="00494588"/>
    <w:rsid w:val="00496059"/>
    <w:rsid w:val="004A1D41"/>
    <w:rsid w:val="004A53C3"/>
    <w:rsid w:val="004A6F99"/>
    <w:rsid w:val="004B3261"/>
    <w:rsid w:val="004B64D0"/>
    <w:rsid w:val="004B7B77"/>
    <w:rsid w:val="004C0D49"/>
    <w:rsid w:val="004D3039"/>
    <w:rsid w:val="004D41DB"/>
    <w:rsid w:val="004D4AF1"/>
    <w:rsid w:val="004D6AC9"/>
    <w:rsid w:val="004E1DBD"/>
    <w:rsid w:val="004E4E57"/>
    <w:rsid w:val="004F01EF"/>
    <w:rsid w:val="00501F3E"/>
    <w:rsid w:val="005045E1"/>
    <w:rsid w:val="00510FCA"/>
    <w:rsid w:val="0051394C"/>
    <w:rsid w:val="00515E10"/>
    <w:rsid w:val="00516664"/>
    <w:rsid w:val="00531653"/>
    <w:rsid w:val="005401B6"/>
    <w:rsid w:val="005503B0"/>
    <w:rsid w:val="00561190"/>
    <w:rsid w:val="00563F6B"/>
    <w:rsid w:val="0056431A"/>
    <w:rsid w:val="005707E1"/>
    <w:rsid w:val="005872D7"/>
    <w:rsid w:val="005912CE"/>
    <w:rsid w:val="00594B51"/>
    <w:rsid w:val="005A0C3B"/>
    <w:rsid w:val="005A39B0"/>
    <w:rsid w:val="005B08AC"/>
    <w:rsid w:val="005B304F"/>
    <w:rsid w:val="005B34EE"/>
    <w:rsid w:val="005B4E62"/>
    <w:rsid w:val="005B7E74"/>
    <w:rsid w:val="005C5762"/>
    <w:rsid w:val="005D2A08"/>
    <w:rsid w:val="005D4315"/>
    <w:rsid w:val="005D51FC"/>
    <w:rsid w:val="005D5E0B"/>
    <w:rsid w:val="005E1FD7"/>
    <w:rsid w:val="005E4391"/>
    <w:rsid w:val="005E7C28"/>
    <w:rsid w:val="005F3B06"/>
    <w:rsid w:val="005F5853"/>
    <w:rsid w:val="00617502"/>
    <w:rsid w:val="00620B5A"/>
    <w:rsid w:val="00627015"/>
    <w:rsid w:val="00631029"/>
    <w:rsid w:val="00632241"/>
    <w:rsid w:val="00632A18"/>
    <w:rsid w:val="0063718F"/>
    <w:rsid w:val="00637E3F"/>
    <w:rsid w:val="0064747B"/>
    <w:rsid w:val="0065497E"/>
    <w:rsid w:val="00655C1C"/>
    <w:rsid w:val="006607CD"/>
    <w:rsid w:val="00660F25"/>
    <w:rsid w:val="00662444"/>
    <w:rsid w:val="00663FE3"/>
    <w:rsid w:val="00664035"/>
    <w:rsid w:val="00671C3D"/>
    <w:rsid w:val="00676678"/>
    <w:rsid w:val="00685971"/>
    <w:rsid w:val="006859F1"/>
    <w:rsid w:val="00692A44"/>
    <w:rsid w:val="006975A2"/>
    <w:rsid w:val="006A2113"/>
    <w:rsid w:val="006A4E7A"/>
    <w:rsid w:val="006A64A0"/>
    <w:rsid w:val="006B1847"/>
    <w:rsid w:val="006B349D"/>
    <w:rsid w:val="006B3CCE"/>
    <w:rsid w:val="006B65E6"/>
    <w:rsid w:val="006C0092"/>
    <w:rsid w:val="006C0EF6"/>
    <w:rsid w:val="006C1B62"/>
    <w:rsid w:val="006C1FB5"/>
    <w:rsid w:val="006C2DBD"/>
    <w:rsid w:val="006D0707"/>
    <w:rsid w:val="006D409A"/>
    <w:rsid w:val="006E088E"/>
    <w:rsid w:val="006E59DD"/>
    <w:rsid w:val="006F0A5B"/>
    <w:rsid w:val="006F1709"/>
    <w:rsid w:val="006F1A86"/>
    <w:rsid w:val="007034CC"/>
    <w:rsid w:val="007038BB"/>
    <w:rsid w:val="00711C65"/>
    <w:rsid w:val="00713711"/>
    <w:rsid w:val="00720534"/>
    <w:rsid w:val="0072613E"/>
    <w:rsid w:val="007310F8"/>
    <w:rsid w:val="007352B8"/>
    <w:rsid w:val="00742395"/>
    <w:rsid w:val="007469E3"/>
    <w:rsid w:val="00747C8B"/>
    <w:rsid w:val="0075015B"/>
    <w:rsid w:val="00750C96"/>
    <w:rsid w:val="00750F40"/>
    <w:rsid w:val="007548C6"/>
    <w:rsid w:val="00756058"/>
    <w:rsid w:val="00760A62"/>
    <w:rsid w:val="00761BA4"/>
    <w:rsid w:val="00765F80"/>
    <w:rsid w:val="00766E08"/>
    <w:rsid w:val="00767817"/>
    <w:rsid w:val="0077029C"/>
    <w:rsid w:val="007713D5"/>
    <w:rsid w:val="007728D4"/>
    <w:rsid w:val="00780E96"/>
    <w:rsid w:val="00786CE4"/>
    <w:rsid w:val="00794D02"/>
    <w:rsid w:val="007970DD"/>
    <w:rsid w:val="007A288C"/>
    <w:rsid w:val="007B0556"/>
    <w:rsid w:val="007B13F9"/>
    <w:rsid w:val="007B3282"/>
    <w:rsid w:val="007B6081"/>
    <w:rsid w:val="007B620F"/>
    <w:rsid w:val="007C21A9"/>
    <w:rsid w:val="007C2857"/>
    <w:rsid w:val="007C3D87"/>
    <w:rsid w:val="007C5B9C"/>
    <w:rsid w:val="007C6BFA"/>
    <w:rsid w:val="007D7B1A"/>
    <w:rsid w:val="007D7F04"/>
    <w:rsid w:val="007E3CB2"/>
    <w:rsid w:val="007F1C60"/>
    <w:rsid w:val="007F2797"/>
    <w:rsid w:val="007F3FD8"/>
    <w:rsid w:val="007F4F67"/>
    <w:rsid w:val="00804415"/>
    <w:rsid w:val="00805942"/>
    <w:rsid w:val="00813458"/>
    <w:rsid w:val="008219C1"/>
    <w:rsid w:val="00822C25"/>
    <w:rsid w:val="0082415F"/>
    <w:rsid w:val="0082542C"/>
    <w:rsid w:val="008272A8"/>
    <w:rsid w:val="0084012A"/>
    <w:rsid w:val="00845640"/>
    <w:rsid w:val="008506E5"/>
    <w:rsid w:val="008513AE"/>
    <w:rsid w:val="00852485"/>
    <w:rsid w:val="00852803"/>
    <w:rsid w:val="008568E7"/>
    <w:rsid w:val="008631BE"/>
    <w:rsid w:val="008631BF"/>
    <w:rsid w:val="00865A0C"/>
    <w:rsid w:val="0087057C"/>
    <w:rsid w:val="00873A16"/>
    <w:rsid w:val="00877975"/>
    <w:rsid w:val="00883D7A"/>
    <w:rsid w:val="00892477"/>
    <w:rsid w:val="00896486"/>
    <w:rsid w:val="008A576B"/>
    <w:rsid w:val="008B2D15"/>
    <w:rsid w:val="008B390D"/>
    <w:rsid w:val="008D6AEB"/>
    <w:rsid w:val="008E512C"/>
    <w:rsid w:val="008E5812"/>
    <w:rsid w:val="008F3B44"/>
    <w:rsid w:val="008F4E96"/>
    <w:rsid w:val="009159ED"/>
    <w:rsid w:val="00924E41"/>
    <w:rsid w:val="00927D87"/>
    <w:rsid w:val="00930080"/>
    <w:rsid w:val="00931860"/>
    <w:rsid w:val="00940993"/>
    <w:rsid w:val="009504AE"/>
    <w:rsid w:val="00950F88"/>
    <w:rsid w:val="009512B1"/>
    <w:rsid w:val="00951CC2"/>
    <w:rsid w:val="00953CC6"/>
    <w:rsid w:val="00964326"/>
    <w:rsid w:val="0096446B"/>
    <w:rsid w:val="0096738D"/>
    <w:rsid w:val="0097383C"/>
    <w:rsid w:val="00973F8C"/>
    <w:rsid w:val="00977454"/>
    <w:rsid w:val="009928C7"/>
    <w:rsid w:val="00994438"/>
    <w:rsid w:val="009A0EE5"/>
    <w:rsid w:val="009A7B22"/>
    <w:rsid w:val="009B264F"/>
    <w:rsid w:val="009B3A16"/>
    <w:rsid w:val="009C177E"/>
    <w:rsid w:val="009C57A2"/>
    <w:rsid w:val="009D0C2C"/>
    <w:rsid w:val="009D55E8"/>
    <w:rsid w:val="009E273B"/>
    <w:rsid w:val="009F0EFC"/>
    <w:rsid w:val="009F6774"/>
    <w:rsid w:val="00A17E21"/>
    <w:rsid w:val="00A20231"/>
    <w:rsid w:val="00A24109"/>
    <w:rsid w:val="00A30689"/>
    <w:rsid w:val="00A3604F"/>
    <w:rsid w:val="00A40112"/>
    <w:rsid w:val="00A42760"/>
    <w:rsid w:val="00A42CD8"/>
    <w:rsid w:val="00A4486F"/>
    <w:rsid w:val="00A55B2B"/>
    <w:rsid w:val="00A6178E"/>
    <w:rsid w:val="00A62207"/>
    <w:rsid w:val="00A7127D"/>
    <w:rsid w:val="00A82FA0"/>
    <w:rsid w:val="00A8366E"/>
    <w:rsid w:val="00A842B8"/>
    <w:rsid w:val="00A85771"/>
    <w:rsid w:val="00A87307"/>
    <w:rsid w:val="00A94463"/>
    <w:rsid w:val="00AA3495"/>
    <w:rsid w:val="00AA62CB"/>
    <w:rsid w:val="00AB6214"/>
    <w:rsid w:val="00AD38AA"/>
    <w:rsid w:val="00AD4652"/>
    <w:rsid w:val="00AE0B0C"/>
    <w:rsid w:val="00AE2678"/>
    <w:rsid w:val="00AE2EE1"/>
    <w:rsid w:val="00AF328A"/>
    <w:rsid w:val="00AF7381"/>
    <w:rsid w:val="00B0028B"/>
    <w:rsid w:val="00B0104E"/>
    <w:rsid w:val="00B020C4"/>
    <w:rsid w:val="00B03115"/>
    <w:rsid w:val="00B033B1"/>
    <w:rsid w:val="00B05506"/>
    <w:rsid w:val="00B07961"/>
    <w:rsid w:val="00B22F86"/>
    <w:rsid w:val="00B23958"/>
    <w:rsid w:val="00B243A2"/>
    <w:rsid w:val="00B27086"/>
    <w:rsid w:val="00B2712C"/>
    <w:rsid w:val="00B43053"/>
    <w:rsid w:val="00B46108"/>
    <w:rsid w:val="00B472B6"/>
    <w:rsid w:val="00B50A28"/>
    <w:rsid w:val="00B65946"/>
    <w:rsid w:val="00B672FB"/>
    <w:rsid w:val="00B70AD9"/>
    <w:rsid w:val="00B71CD3"/>
    <w:rsid w:val="00B762F0"/>
    <w:rsid w:val="00B820DE"/>
    <w:rsid w:val="00B84912"/>
    <w:rsid w:val="00B907A9"/>
    <w:rsid w:val="00B9097A"/>
    <w:rsid w:val="00BA5E48"/>
    <w:rsid w:val="00BB2B9F"/>
    <w:rsid w:val="00BC3D0D"/>
    <w:rsid w:val="00BC7ED9"/>
    <w:rsid w:val="00BD2A5D"/>
    <w:rsid w:val="00BD7550"/>
    <w:rsid w:val="00BD76FB"/>
    <w:rsid w:val="00BE0891"/>
    <w:rsid w:val="00BE111B"/>
    <w:rsid w:val="00BE2191"/>
    <w:rsid w:val="00C0135E"/>
    <w:rsid w:val="00C016BC"/>
    <w:rsid w:val="00C026DB"/>
    <w:rsid w:val="00C149DD"/>
    <w:rsid w:val="00C14F7B"/>
    <w:rsid w:val="00C15649"/>
    <w:rsid w:val="00C15747"/>
    <w:rsid w:val="00C214B4"/>
    <w:rsid w:val="00C21C6A"/>
    <w:rsid w:val="00C25281"/>
    <w:rsid w:val="00C2640B"/>
    <w:rsid w:val="00C268D0"/>
    <w:rsid w:val="00C2797E"/>
    <w:rsid w:val="00C3192F"/>
    <w:rsid w:val="00C40B21"/>
    <w:rsid w:val="00C40BF0"/>
    <w:rsid w:val="00C41579"/>
    <w:rsid w:val="00C4500F"/>
    <w:rsid w:val="00C46BF1"/>
    <w:rsid w:val="00C47DA8"/>
    <w:rsid w:val="00C5597C"/>
    <w:rsid w:val="00C55A54"/>
    <w:rsid w:val="00C60A28"/>
    <w:rsid w:val="00C62803"/>
    <w:rsid w:val="00C66373"/>
    <w:rsid w:val="00C70EA6"/>
    <w:rsid w:val="00C7758D"/>
    <w:rsid w:val="00C87C66"/>
    <w:rsid w:val="00C91970"/>
    <w:rsid w:val="00C93717"/>
    <w:rsid w:val="00C95D6B"/>
    <w:rsid w:val="00C97E0F"/>
    <w:rsid w:val="00CA0D78"/>
    <w:rsid w:val="00CA445C"/>
    <w:rsid w:val="00CA73FA"/>
    <w:rsid w:val="00CA7A19"/>
    <w:rsid w:val="00CB1D1A"/>
    <w:rsid w:val="00CB75EC"/>
    <w:rsid w:val="00CC0C4C"/>
    <w:rsid w:val="00CC23CE"/>
    <w:rsid w:val="00CC46EA"/>
    <w:rsid w:val="00CD3697"/>
    <w:rsid w:val="00CD7791"/>
    <w:rsid w:val="00CE573F"/>
    <w:rsid w:val="00CF0527"/>
    <w:rsid w:val="00CF07C5"/>
    <w:rsid w:val="00CF2130"/>
    <w:rsid w:val="00D043CB"/>
    <w:rsid w:val="00D056E4"/>
    <w:rsid w:val="00D12B2D"/>
    <w:rsid w:val="00D1516D"/>
    <w:rsid w:val="00D15C77"/>
    <w:rsid w:val="00D30001"/>
    <w:rsid w:val="00D334EF"/>
    <w:rsid w:val="00D47028"/>
    <w:rsid w:val="00D54A29"/>
    <w:rsid w:val="00D576D4"/>
    <w:rsid w:val="00D60593"/>
    <w:rsid w:val="00D64EA9"/>
    <w:rsid w:val="00D72188"/>
    <w:rsid w:val="00D747B8"/>
    <w:rsid w:val="00D76E02"/>
    <w:rsid w:val="00D77E4B"/>
    <w:rsid w:val="00D81DF1"/>
    <w:rsid w:val="00D87C50"/>
    <w:rsid w:val="00D94EE4"/>
    <w:rsid w:val="00D9687A"/>
    <w:rsid w:val="00D97861"/>
    <w:rsid w:val="00DB1C05"/>
    <w:rsid w:val="00DB63DD"/>
    <w:rsid w:val="00DB6CBA"/>
    <w:rsid w:val="00DC1994"/>
    <w:rsid w:val="00DC74DC"/>
    <w:rsid w:val="00DC75F3"/>
    <w:rsid w:val="00DD1774"/>
    <w:rsid w:val="00DD5124"/>
    <w:rsid w:val="00DD5C96"/>
    <w:rsid w:val="00DE15E3"/>
    <w:rsid w:val="00DE24B6"/>
    <w:rsid w:val="00DE2C1F"/>
    <w:rsid w:val="00DE3091"/>
    <w:rsid w:val="00DE6CB2"/>
    <w:rsid w:val="00DE70D4"/>
    <w:rsid w:val="00DF2950"/>
    <w:rsid w:val="00E0216F"/>
    <w:rsid w:val="00E053A4"/>
    <w:rsid w:val="00E122B7"/>
    <w:rsid w:val="00E12D41"/>
    <w:rsid w:val="00E12D9A"/>
    <w:rsid w:val="00E131B6"/>
    <w:rsid w:val="00E13214"/>
    <w:rsid w:val="00E153D5"/>
    <w:rsid w:val="00E200CC"/>
    <w:rsid w:val="00E2268C"/>
    <w:rsid w:val="00E27A7D"/>
    <w:rsid w:val="00E354D1"/>
    <w:rsid w:val="00E366C5"/>
    <w:rsid w:val="00E378FB"/>
    <w:rsid w:val="00E37CEB"/>
    <w:rsid w:val="00E40D36"/>
    <w:rsid w:val="00E4369A"/>
    <w:rsid w:val="00E47D4C"/>
    <w:rsid w:val="00E524AA"/>
    <w:rsid w:val="00E5255D"/>
    <w:rsid w:val="00E53AD9"/>
    <w:rsid w:val="00E55A01"/>
    <w:rsid w:val="00E606D8"/>
    <w:rsid w:val="00E64A36"/>
    <w:rsid w:val="00E7526C"/>
    <w:rsid w:val="00E93521"/>
    <w:rsid w:val="00E93C55"/>
    <w:rsid w:val="00EA0E23"/>
    <w:rsid w:val="00EA12B9"/>
    <w:rsid w:val="00EA60E9"/>
    <w:rsid w:val="00EA7CAA"/>
    <w:rsid w:val="00EB1420"/>
    <w:rsid w:val="00EB5221"/>
    <w:rsid w:val="00EB712A"/>
    <w:rsid w:val="00EC028B"/>
    <w:rsid w:val="00EC330B"/>
    <w:rsid w:val="00ED4346"/>
    <w:rsid w:val="00ED4D96"/>
    <w:rsid w:val="00EE29BD"/>
    <w:rsid w:val="00EE38C0"/>
    <w:rsid w:val="00EE5999"/>
    <w:rsid w:val="00EF1EA7"/>
    <w:rsid w:val="00EF5E57"/>
    <w:rsid w:val="00F06587"/>
    <w:rsid w:val="00F11E06"/>
    <w:rsid w:val="00F152EA"/>
    <w:rsid w:val="00F26B57"/>
    <w:rsid w:val="00F27EDF"/>
    <w:rsid w:val="00F375AA"/>
    <w:rsid w:val="00F4395C"/>
    <w:rsid w:val="00F4451F"/>
    <w:rsid w:val="00F5062B"/>
    <w:rsid w:val="00F53E82"/>
    <w:rsid w:val="00F63AC3"/>
    <w:rsid w:val="00F65728"/>
    <w:rsid w:val="00F73C71"/>
    <w:rsid w:val="00F76602"/>
    <w:rsid w:val="00F81A2D"/>
    <w:rsid w:val="00F820E7"/>
    <w:rsid w:val="00F8399A"/>
    <w:rsid w:val="00F85BA1"/>
    <w:rsid w:val="00F87D9A"/>
    <w:rsid w:val="00F95576"/>
    <w:rsid w:val="00F96847"/>
    <w:rsid w:val="00FA05F8"/>
    <w:rsid w:val="00FC22C9"/>
    <w:rsid w:val="00FC7B9F"/>
    <w:rsid w:val="00FE31EE"/>
    <w:rsid w:val="00FE779B"/>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unhideWhenUsed/>
    <w:rsid w:val="002B3D07"/>
    <w:pPr>
      <w:spacing w:line="240" w:lineRule="auto"/>
      <w:ind w:left="540" w:hanging="180"/>
    </w:pPr>
    <w:rPr>
      <w:sz w:val="20"/>
      <w:szCs w:val="20"/>
    </w:rPr>
  </w:style>
  <w:style w:type="character" w:customStyle="1" w:styleId="FootnoteTextChar">
    <w:name w:val="Footnote Text Char"/>
    <w:basedOn w:val="DefaultParagraphFont"/>
    <w:link w:val="FootnoteText"/>
    <w:uiPriority w:val="99"/>
    <w:rsid w:val="002B3D0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D81DF1"/>
    <w:pPr>
      <w:spacing w:after="360" w:line="240" w:lineRule="auto"/>
      <w:ind w:left="1080" w:hanging="1080"/>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image" Target="media/image25.wmf"/><Relationship Id="rId21" Type="http://schemas.openxmlformats.org/officeDocument/2006/relationships/image" Target="media/image7.wmf"/><Relationship Id="rId34" Type="http://schemas.openxmlformats.org/officeDocument/2006/relationships/image" Target="media/image20.wmf"/><Relationship Id="rId42" Type="http://schemas.openxmlformats.org/officeDocument/2006/relationships/image" Target="media/image28.wmf"/><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6.wmf"/><Relationship Id="rId45" Type="http://schemas.openxmlformats.org/officeDocument/2006/relationships/image" Target="media/image31.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4" Type="http://schemas.openxmlformats.org/officeDocument/2006/relationships/image" Target="media/image30.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43" Type="http://schemas.openxmlformats.org/officeDocument/2006/relationships/image" Target="media/image29.wmf"/><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image" Target="media/image24.wmf"/><Relationship Id="rId46" Type="http://schemas.openxmlformats.org/officeDocument/2006/relationships/fontTable" Target="fontTable.xml"/><Relationship Id="rId20" Type="http://schemas.openxmlformats.org/officeDocument/2006/relationships/image" Target="media/image6.wmf"/><Relationship Id="rId41" Type="http://schemas.openxmlformats.org/officeDocument/2006/relationships/image" Target="media/image2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7616BB-F5C6-4743-8878-53B15F7F1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00</TotalTime>
  <Pages>1</Pages>
  <Words>12297</Words>
  <Characters>70093</Characters>
  <Application>Microsoft Office Word</Application>
  <DocSecurity>0</DocSecurity>
  <Lines>584</Lines>
  <Paragraphs>164</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82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488</cp:revision>
  <cp:lastPrinted>2015-06-03T13:23:00Z</cp:lastPrinted>
  <dcterms:created xsi:type="dcterms:W3CDTF">2015-05-17T12:36:00Z</dcterms:created>
  <dcterms:modified xsi:type="dcterms:W3CDTF">2015-06-03T13:24:00Z</dcterms:modified>
</cp:coreProperties>
</file>